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5C17AAA" w14:textId="68AA4661" w:rsidR="003A6CAF" w:rsidRPr="00C3516A" w:rsidRDefault="00AA3A8A" w:rsidP="003A6CAF">
      <w:pPr>
        <w:pStyle w:val="CRCoverPage"/>
        <w:tabs>
          <w:tab w:val="right" w:pos="9639"/>
        </w:tabs>
        <w:rPr>
          <w:b/>
          <w:noProof/>
          <w:sz w:val="24"/>
          <w:lang w:val="en-US"/>
        </w:rPr>
      </w:pPr>
      <w:r w:rsidRPr="00517234">
        <w:rPr>
          <w:b/>
          <w:noProof/>
          <w:sz w:val="24"/>
        </w:rPr>
        <w:t>3GPP TSG-SA WG4 Meeting #132</w:t>
      </w:r>
      <w:r w:rsidR="003A6CAF" w:rsidRPr="00C3516A">
        <w:rPr>
          <w:b/>
          <w:i/>
          <w:noProof/>
          <w:sz w:val="28"/>
          <w:lang w:val="en-US"/>
        </w:rPr>
        <w:tab/>
      </w:r>
      <w:r w:rsidR="00945ECC" w:rsidRPr="00321AE9">
        <w:rPr>
          <w:rFonts w:cs="Arial"/>
          <w:b/>
          <w:bCs/>
          <w:i/>
          <w:iCs/>
          <w:sz w:val="26"/>
          <w:szCs w:val="26"/>
        </w:rPr>
        <w:t>S4</w:t>
      </w:r>
      <w:r w:rsidR="00A733B9" w:rsidRPr="00321AE9">
        <w:rPr>
          <w:rFonts w:cs="Arial"/>
          <w:b/>
          <w:bCs/>
          <w:i/>
          <w:iCs/>
          <w:sz w:val="26"/>
          <w:szCs w:val="26"/>
        </w:rPr>
        <w:t>-</w:t>
      </w:r>
      <w:r w:rsidR="00945ECC" w:rsidRPr="00321AE9">
        <w:rPr>
          <w:rFonts w:cs="Arial"/>
          <w:b/>
          <w:bCs/>
          <w:i/>
          <w:iCs/>
          <w:sz w:val="26"/>
          <w:szCs w:val="26"/>
        </w:rPr>
        <w:t>25</w:t>
      </w:r>
      <w:r w:rsidR="00796DF4" w:rsidRPr="00321AE9">
        <w:rPr>
          <w:rFonts w:cs="Arial"/>
          <w:b/>
          <w:bCs/>
          <w:i/>
          <w:iCs/>
          <w:sz w:val="26"/>
          <w:szCs w:val="26"/>
        </w:rPr>
        <w:t>0</w:t>
      </w:r>
      <w:r w:rsidR="00321AE9" w:rsidRPr="00321AE9">
        <w:rPr>
          <w:rFonts w:cs="Arial"/>
          <w:b/>
          <w:bCs/>
          <w:i/>
          <w:iCs/>
          <w:sz w:val="26"/>
          <w:szCs w:val="26"/>
        </w:rPr>
        <w:t>886</w:t>
      </w:r>
    </w:p>
    <w:p w14:paraId="60CB0DB4" w14:textId="0894BFBA" w:rsidR="00617872" w:rsidRDefault="00530218" w:rsidP="00174E62">
      <w:pPr>
        <w:pStyle w:val="CRCoverPage"/>
        <w:tabs>
          <w:tab w:val="right" w:pos="9639"/>
        </w:tabs>
        <w:outlineLvl w:val="0"/>
        <w:rPr>
          <w:b/>
          <w:noProof/>
          <w:sz w:val="24"/>
        </w:rPr>
      </w:pPr>
      <w:r w:rsidRPr="00DB43A7">
        <w:rPr>
          <w:b/>
          <w:noProof/>
          <w:sz w:val="24"/>
        </w:rPr>
        <w:t>Japan, Fukuoka, 19 – 23 May 2025</w:t>
      </w:r>
      <w:r w:rsidR="009B4060">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4D2246A" w:rsidR="001E41F3" w:rsidRPr="00410371" w:rsidRDefault="00C81ED2" w:rsidP="00E13F3D">
            <w:pPr>
              <w:pStyle w:val="CRCoverPage"/>
              <w:spacing w:after="0"/>
              <w:jc w:val="right"/>
              <w:rPr>
                <w:b/>
                <w:noProof/>
                <w:sz w:val="28"/>
              </w:rPr>
            </w:pPr>
            <w:r>
              <w:rPr>
                <w:b/>
                <w:noProof/>
                <w:sz w:val="28"/>
              </w:rPr>
              <w:t>26.51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AFF272C" w:rsidR="001E41F3" w:rsidRPr="00410371" w:rsidRDefault="00321AE9" w:rsidP="00547111">
            <w:pPr>
              <w:pStyle w:val="CRCoverPage"/>
              <w:spacing w:after="0"/>
              <w:rPr>
                <w:noProof/>
              </w:rPr>
            </w:pPr>
            <w:r>
              <w:rPr>
                <w:b/>
                <w:noProof/>
                <w:sz w:val="28"/>
              </w:rPr>
              <w:t>002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D180195"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F01711B" w:rsidR="001E41F3" w:rsidRPr="00410371" w:rsidRDefault="000E571E">
            <w:pPr>
              <w:pStyle w:val="CRCoverPage"/>
              <w:spacing w:after="0"/>
              <w:jc w:val="center"/>
              <w:rPr>
                <w:noProof/>
                <w:sz w:val="28"/>
              </w:rPr>
            </w:pPr>
            <w:r>
              <w:rPr>
                <w:b/>
                <w:noProof/>
                <w:sz w:val="28"/>
              </w:rPr>
              <w:fldChar w:fldCharType="begin"/>
            </w:r>
            <w:r>
              <w:rPr>
                <w:b/>
                <w:noProof/>
                <w:sz w:val="28"/>
              </w:rPr>
              <w:instrText>DOCPROPERTY  Version  \* MERGEFORMAT</w:instrText>
            </w:r>
            <w:r>
              <w:rPr>
                <w:b/>
                <w:noProof/>
                <w:sz w:val="28"/>
              </w:rPr>
              <w:fldChar w:fldCharType="separate"/>
            </w:r>
            <w:r w:rsidR="0050223F">
              <w:rPr>
                <w:b/>
                <w:noProof/>
                <w:sz w:val="28"/>
              </w:rPr>
              <w:t>18.</w:t>
            </w:r>
            <w:r w:rsidR="0044221B">
              <w:rPr>
                <w:b/>
                <w:noProof/>
                <w:sz w:val="28"/>
              </w:rPr>
              <w:t>3</w:t>
            </w:r>
            <w:r w:rsidR="0050223F">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5A7A7E4" w:rsidR="00F25D98" w:rsidRDefault="003A2F0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7423B87" w:rsidR="00F25D98" w:rsidRDefault="00A43E0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1CF80B1" w:rsidR="001E41F3" w:rsidRDefault="006C62A6">
            <w:pPr>
              <w:pStyle w:val="CRCoverPage"/>
              <w:spacing w:after="0"/>
              <w:ind w:left="100"/>
              <w:rPr>
                <w:noProof/>
              </w:rPr>
            </w:pPr>
            <w:r w:rsidRPr="006C62A6">
              <w:t>[</w:t>
            </w:r>
            <w:proofErr w:type="spellStart"/>
            <w:r w:rsidR="00C01989">
              <w:t>iRTCW</w:t>
            </w:r>
            <w:proofErr w:type="spellEnd"/>
            <w:r w:rsidR="00B77F63">
              <w:t>, 5GMS_Pro_Ph2</w:t>
            </w:r>
            <w:r w:rsidRPr="006C62A6">
              <w:t xml:space="preserve">] </w:t>
            </w:r>
            <w:r w:rsidR="005220B8" w:rsidRPr="005220B8">
              <w:t>Correction of Media AF Handling of PDU Set QoS Parameter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037B54" w:rsidR="001E41F3" w:rsidRDefault="000E571E">
            <w:pPr>
              <w:pStyle w:val="CRCoverPage"/>
              <w:spacing w:after="0"/>
              <w:ind w:left="100"/>
              <w:rPr>
                <w:noProof/>
              </w:rPr>
            </w:pPr>
            <w:r>
              <w:rPr>
                <w:noProof/>
              </w:rPr>
              <w:fldChar w:fldCharType="begin"/>
            </w:r>
            <w:r>
              <w:rPr>
                <w:noProof/>
              </w:rPr>
              <w:instrText>DOCPROPERTY  SourceIfWg  \* MERGEFORMAT</w:instrText>
            </w:r>
            <w:r>
              <w:rPr>
                <w:noProof/>
              </w:rPr>
              <w:fldChar w:fldCharType="separate"/>
            </w:r>
            <w:r w:rsidR="00964CDE">
              <w:rPr>
                <w:noProof/>
              </w:rPr>
              <w:t>Nokia</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B39F041" w:rsidR="001E41F3" w:rsidRDefault="00964CDE" w:rsidP="00964CDE">
            <w:pPr>
              <w:pStyle w:val="CRCoverPage"/>
              <w:spacing w:after="0"/>
              <w:rPr>
                <w:noProof/>
              </w:rPr>
            </w:pPr>
            <w:r>
              <w:t xml:space="preserve">  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67DBFA3" w:rsidR="001E41F3" w:rsidRDefault="00C01989">
            <w:pPr>
              <w:pStyle w:val="CRCoverPage"/>
              <w:spacing w:after="0"/>
              <w:ind w:left="100"/>
              <w:rPr>
                <w:noProof/>
              </w:rPr>
            </w:pPr>
            <w:proofErr w:type="spellStart"/>
            <w:r>
              <w:t>iRTCW</w:t>
            </w:r>
            <w:proofErr w:type="spellEnd"/>
            <w:r w:rsidR="00B77F63">
              <w:t>, 5GMS_Pro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21E768E" w:rsidR="001E41F3" w:rsidRDefault="000E571E">
            <w:pPr>
              <w:pStyle w:val="CRCoverPage"/>
              <w:spacing w:after="0"/>
              <w:ind w:left="100"/>
              <w:rPr>
                <w:noProof/>
              </w:rPr>
            </w:pPr>
            <w:r>
              <w:rPr>
                <w:noProof/>
              </w:rPr>
              <w:fldChar w:fldCharType="begin"/>
            </w:r>
            <w:r>
              <w:rPr>
                <w:noProof/>
              </w:rPr>
              <w:instrText>DOCPROPERTY  ResDate  \* MERGEFORMAT</w:instrText>
            </w:r>
            <w:r>
              <w:rPr>
                <w:noProof/>
              </w:rPr>
              <w:fldChar w:fldCharType="separate"/>
            </w:r>
            <w:r w:rsidR="00747CDE">
              <w:rPr>
                <w:noProof/>
              </w:rPr>
              <w:t>2025-0</w:t>
            </w:r>
            <w:r w:rsidR="008C6C4F">
              <w:rPr>
                <w:noProof/>
              </w:rPr>
              <w:t>5</w:t>
            </w:r>
            <w:r w:rsidR="00747CDE">
              <w:rPr>
                <w:noProof/>
              </w:rPr>
              <w:t>-</w:t>
            </w:r>
            <w:r>
              <w:rPr>
                <w:noProof/>
              </w:rPr>
              <w:fldChar w:fldCharType="end"/>
            </w:r>
            <w:r w:rsidR="00165C42">
              <w:rPr>
                <w:noProof/>
              </w:rPr>
              <w:t>1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483B690" w:rsidR="001E41F3" w:rsidRDefault="00C01989"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E89DEB9" w:rsidR="001E41F3" w:rsidRDefault="00892499" w:rsidP="00892499">
            <w:pPr>
              <w:pStyle w:val="CRCoverPage"/>
              <w:spacing w:after="0"/>
              <w:rPr>
                <w:noProof/>
              </w:rPr>
            </w:pPr>
            <w:r>
              <w:t xml:space="preserve">  Rel-1</w:t>
            </w:r>
            <w:r w:rsidR="005E28B2">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B1DF537" w14:textId="0781465D" w:rsidR="009B7623" w:rsidRDefault="00E100E9" w:rsidP="00E37619">
            <w:pPr>
              <w:pStyle w:val="CRCoverPage"/>
              <w:spacing w:after="80"/>
              <w:ind w:left="57"/>
              <w:rPr>
                <w:rFonts w:cs="Arial"/>
                <w:noProof/>
              </w:rPr>
            </w:pPr>
            <w:r>
              <w:rPr>
                <w:rFonts w:cs="Arial"/>
                <w:noProof/>
              </w:rPr>
              <w:t>A</w:t>
            </w:r>
            <w:r w:rsidR="00EC0CBC">
              <w:rPr>
                <w:rFonts w:cs="Arial"/>
                <w:noProof/>
              </w:rPr>
              <w:t>ccording</w:t>
            </w:r>
            <w:r w:rsidR="000D2FAA">
              <w:rPr>
                <w:rFonts w:cs="Arial"/>
                <w:noProof/>
              </w:rPr>
              <w:t xml:space="preserve"> to clause 5.2.7, a Media Application Provider </w:t>
            </w:r>
            <w:r w:rsidR="00D77628">
              <w:rPr>
                <w:rFonts w:cs="Arial"/>
                <w:noProof/>
              </w:rPr>
              <w:t>shall</w:t>
            </w:r>
            <w:r w:rsidR="00A6213F">
              <w:rPr>
                <w:rFonts w:cs="Arial"/>
                <w:noProof/>
              </w:rPr>
              <w:t xml:space="preserve"> provide a QoS specification in downlink/uplink direction indic</w:t>
            </w:r>
            <w:r w:rsidR="00495E88">
              <w:rPr>
                <w:rFonts w:cs="Arial"/>
                <w:noProof/>
              </w:rPr>
              <w:t>ating the PDU Set QoS limits, i.e. the minimal delay budget and minimal error rates which are permitted to be requested by a Dynamic Policy invoker on (respectively) downlink and uplink Service Data Flows.</w:t>
            </w:r>
          </w:p>
          <w:p w14:paraId="34B6204B" w14:textId="612B456D" w:rsidR="00E100E9" w:rsidRDefault="00E100E9" w:rsidP="00E100E9">
            <w:pPr>
              <w:pStyle w:val="CRCoverPage"/>
              <w:spacing w:after="80"/>
              <w:ind w:left="57"/>
              <w:rPr>
                <w:rFonts w:cs="Arial"/>
                <w:noProof/>
              </w:rPr>
            </w:pPr>
            <w:r>
              <w:rPr>
                <w:rFonts w:cs="Arial"/>
                <w:noProof/>
              </w:rPr>
              <w:t xml:space="preserve">In addition, according to clause 5.3.3.2, a Dynamic Policy invoker may indicate the desired downlink/uplink PDU Set QoS parameters in the QoS specification </w:t>
            </w:r>
            <w:r w:rsidRPr="00214C94">
              <w:rPr>
                <w:rFonts w:cs="Arial"/>
                <w:noProof/>
              </w:rPr>
              <w:t xml:space="preserve">to indicate the desired delay budget and error rate for PDU Sets in the </w:t>
            </w:r>
            <w:r>
              <w:rPr>
                <w:rFonts w:cs="Arial"/>
                <w:noProof/>
              </w:rPr>
              <w:t>downlink/</w:t>
            </w:r>
            <w:r w:rsidRPr="00214C94">
              <w:rPr>
                <w:rFonts w:cs="Arial"/>
                <w:noProof/>
              </w:rPr>
              <w:t>uplink direction</w:t>
            </w:r>
            <w:r>
              <w:rPr>
                <w:rFonts w:cs="Arial"/>
                <w:noProof/>
              </w:rPr>
              <w:t xml:space="preserve"> when it attempts to activate a QoS-related Policy Template.</w:t>
            </w:r>
          </w:p>
          <w:p w14:paraId="3B71CF7A" w14:textId="4726784B" w:rsidR="003B3ABC" w:rsidRDefault="00A3251D" w:rsidP="00E37619">
            <w:pPr>
              <w:pStyle w:val="CRCoverPage"/>
              <w:spacing w:after="80"/>
              <w:ind w:left="57"/>
              <w:rPr>
                <w:rFonts w:cs="Arial"/>
                <w:noProof/>
              </w:rPr>
            </w:pPr>
            <w:r>
              <w:rPr>
                <w:rFonts w:cs="Arial"/>
                <w:noProof/>
              </w:rPr>
              <w:t>However,</w:t>
            </w:r>
            <w:r w:rsidR="008E1173">
              <w:rPr>
                <w:rFonts w:cs="Arial"/>
                <w:noProof/>
              </w:rPr>
              <w:t xml:space="preserve"> </w:t>
            </w:r>
            <w:r w:rsidR="00AD60C2">
              <w:rPr>
                <w:rFonts w:cs="Arial"/>
                <w:noProof/>
              </w:rPr>
              <w:t xml:space="preserve">the </w:t>
            </w:r>
            <w:r w:rsidR="00C407DC">
              <w:rPr>
                <w:rFonts w:cs="Arial"/>
                <w:noProof/>
              </w:rPr>
              <w:t xml:space="preserve">usage of </w:t>
            </w:r>
            <w:r w:rsidR="007D204E">
              <w:rPr>
                <w:rFonts w:cs="Arial"/>
                <w:noProof/>
              </w:rPr>
              <w:t>PDU Set QoS limits and</w:t>
            </w:r>
            <w:r w:rsidR="006F7280">
              <w:rPr>
                <w:rFonts w:cs="Arial"/>
                <w:noProof/>
              </w:rPr>
              <w:t xml:space="preserve"> desired PDU Set QoS parameters</w:t>
            </w:r>
            <w:r w:rsidR="007D204E">
              <w:rPr>
                <w:rFonts w:cs="Arial"/>
                <w:noProof/>
              </w:rPr>
              <w:t xml:space="preserve"> </w:t>
            </w:r>
            <w:r w:rsidR="00E508BF">
              <w:rPr>
                <w:rFonts w:cs="Arial"/>
                <w:noProof/>
              </w:rPr>
              <w:t xml:space="preserve">is </w:t>
            </w:r>
            <w:r w:rsidR="003B3ABC">
              <w:rPr>
                <w:rFonts w:cs="Arial"/>
                <w:noProof/>
              </w:rPr>
              <w:t xml:space="preserve">currently </w:t>
            </w:r>
            <w:r w:rsidR="00754283">
              <w:rPr>
                <w:rFonts w:cs="Arial"/>
                <w:noProof/>
              </w:rPr>
              <w:t>un</w:t>
            </w:r>
            <w:r w:rsidR="003B3ABC">
              <w:rPr>
                <w:rFonts w:cs="Arial"/>
                <w:noProof/>
              </w:rPr>
              <w:t>specified</w:t>
            </w:r>
            <w:r w:rsidR="00754283">
              <w:rPr>
                <w:rFonts w:cs="Arial"/>
                <w:noProof/>
              </w:rPr>
              <w:t xml:space="preserve"> </w:t>
            </w:r>
            <w:r w:rsidR="00984388">
              <w:rPr>
                <w:rFonts w:cs="Arial"/>
                <w:noProof/>
              </w:rPr>
              <w:t>since</w:t>
            </w:r>
            <w:r w:rsidR="00637CBE">
              <w:rPr>
                <w:rFonts w:cs="Arial"/>
                <w:noProof/>
              </w:rPr>
              <w:t>:</w:t>
            </w:r>
          </w:p>
          <w:p w14:paraId="7955C1CC" w14:textId="13A7AF9F" w:rsidR="003B3ABC" w:rsidRDefault="007B008D" w:rsidP="00E37619">
            <w:pPr>
              <w:pStyle w:val="CRCoverPage"/>
              <w:numPr>
                <w:ilvl w:val="0"/>
                <w:numId w:val="7"/>
              </w:numPr>
              <w:spacing w:after="80"/>
              <w:rPr>
                <w:rFonts w:cs="Arial"/>
                <w:noProof/>
              </w:rPr>
            </w:pPr>
            <w:ins w:id="1" w:author="Richard Bradbury" w:date="2025-05-15T10:42:00Z" w16du:dateUtc="2025-05-15T09:42:00Z">
              <w:r>
                <w:rPr>
                  <w:rFonts w:cs="Arial"/>
                  <w:noProof/>
                </w:rPr>
                <w:t xml:space="preserve">In the case of the Dynamic Policies feature (clause 5.5.3), </w:t>
              </w:r>
            </w:ins>
            <w:r w:rsidR="00754283">
              <w:rPr>
                <w:rFonts w:cs="Arial"/>
                <w:noProof/>
              </w:rPr>
              <w:t xml:space="preserve">the </w:t>
            </w:r>
            <w:r w:rsidR="006F177D">
              <w:rPr>
                <w:rFonts w:cs="Arial"/>
                <w:noProof/>
              </w:rPr>
              <w:t>text describing</w:t>
            </w:r>
            <w:r w:rsidR="00B87C27">
              <w:rPr>
                <w:rFonts w:cs="Arial"/>
                <w:noProof/>
              </w:rPr>
              <w:t xml:space="preserve"> their usage</w:t>
            </w:r>
            <w:r w:rsidR="003B3ABC">
              <w:rPr>
                <w:rFonts w:cs="Arial"/>
                <w:noProof/>
              </w:rPr>
              <w:t xml:space="preserve"> is </w:t>
            </w:r>
            <w:r w:rsidR="00760C0F">
              <w:rPr>
                <w:rFonts w:cs="Arial"/>
                <w:noProof/>
              </w:rPr>
              <w:t>left in square brackets</w:t>
            </w:r>
            <w:r w:rsidR="00BE06DE">
              <w:rPr>
                <w:rFonts w:cs="Arial"/>
                <w:noProof/>
              </w:rPr>
              <w:t xml:space="preserve"> in clause 5.5.3.</w:t>
            </w:r>
          </w:p>
          <w:p w14:paraId="708AA7DE" w14:textId="2D4D3C85" w:rsidR="00A96510" w:rsidRPr="00E31FB3" w:rsidRDefault="007B008D" w:rsidP="00E31FB3">
            <w:pPr>
              <w:pStyle w:val="CRCoverPage"/>
              <w:numPr>
                <w:ilvl w:val="0"/>
                <w:numId w:val="7"/>
              </w:numPr>
              <w:spacing w:after="80"/>
              <w:rPr>
                <w:rFonts w:cs="Arial"/>
                <w:noProof/>
              </w:rPr>
            </w:pPr>
            <w:ins w:id="2" w:author="Richard Bradbury" w:date="2025-05-15T10:42:00Z" w16du:dateUtc="2025-05-15T09:42:00Z">
              <w:r>
                <w:rPr>
                  <w:rFonts w:cs="Arial"/>
                  <w:noProof/>
                </w:rPr>
                <w:t xml:space="preserve">in the case of AF-based Network Assistance feature (clause 5.5.4), </w:t>
              </w:r>
            </w:ins>
            <w:r w:rsidR="00754283">
              <w:rPr>
                <w:rFonts w:cs="Arial"/>
                <w:noProof/>
              </w:rPr>
              <w:t>t</w:t>
            </w:r>
            <w:r w:rsidR="00A3251D">
              <w:rPr>
                <w:rFonts w:cs="Arial"/>
                <w:noProof/>
              </w:rPr>
              <w:t xml:space="preserve">he Media AF </w:t>
            </w:r>
            <w:r w:rsidR="00984388">
              <w:rPr>
                <w:rFonts w:cs="Arial"/>
                <w:noProof/>
              </w:rPr>
              <w:t>shall not</w:t>
            </w:r>
            <w:r w:rsidR="009900EE">
              <w:rPr>
                <w:rFonts w:cs="Arial"/>
                <w:noProof/>
              </w:rPr>
              <w:t xml:space="preserve"> populate</w:t>
            </w:r>
            <w:r w:rsidR="007A4865">
              <w:rPr>
                <w:rFonts w:cs="Arial"/>
                <w:noProof/>
              </w:rPr>
              <w:t xml:space="preserve"> the </w:t>
            </w:r>
            <w:r w:rsidR="007A4865" w:rsidRPr="004E435E">
              <w:rPr>
                <w:rFonts w:cs="Arial"/>
                <w:i/>
                <w:iCs/>
                <w:noProof/>
              </w:rPr>
              <w:t>pduSetQosDl</w:t>
            </w:r>
            <w:r w:rsidR="007A4865">
              <w:rPr>
                <w:rFonts w:cs="Arial"/>
                <w:noProof/>
              </w:rPr>
              <w:t xml:space="preserve"> and </w:t>
            </w:r>
            <w:r w:rsidR="007A4865" w:rsidRPr="004E435E">
              <w:rPr>
                <w:rFonts w:cs="Arial"/>
                <w:i/>
                <w:iCs/>
                <w:noProof/>
              </w:rPr>
              <w:t>pduSetQosUl</w:t>
            </w:r>
            <w:r w:rsidR="007A4865">
              <w:rPr>
                <w:rFonts w:cs="Arial"/>
                <w:noProof/>
              </w:rPr>
              <w:t xml:space="preserve"> properties of the MediaComponent</w:t>
            </w:r>
            <w:r w:rsidR="0018257A">
              <w:rPr>
                <w:rFonts w:cs="Arial"/>
                <w:noProof/>
              </w:rPr>
              <w:t xml:space="preserve"> object</w:t>
            </w:r>
            <w:r w:rsidR="00DD7F86">
              <w:rPr>
                <w:rFonts w:cs="Arial"/>
                <w:noProof/>
              </w:rPr>
              <w:t xml:space="preserve"> when </w:t>
            </w:r>
            <w:r w:rsidR="00DD7F86" w:rsidRPr="00DD7F86">
              <w:rPr>
                <w:rFonts w:cs="Arial"/>
                <w:noProof/>
              </w:rPr>
              <w:t xml:space="preserve">the Media AF invokes the Npcf_PolicyAuthorization service at reference point N5 </w:t>
            </w:r>
            <w:r w:rsidR="000F6D38">
              <w:rPr>
                <w:rFonts w:cs="Arial"/>
                <w:noProof/>
              </w:rPr>
              <w:t>to map</w:t>
            </w:r>
            <w:r w:rsidR="00DD7F86" w:rsidRPr="00DD7F86">
              <w:rPr>
                <w:rFonts w:cs="Arial"/>
                <w:noProof/>
              </w:rPr>
              <w:t xml:space="preserve"> each DynamicPolicy resource to an ApplicationSessionContext resource in the PCF</w:t>
            </w:r>
            <w:del w:id="3" w:author="Richard Bradbury" w:date="2025-05-15T10:42:00Z" w16du:dateUtc="2025-05-15T09:42:00Z">
              <w:r w:rsidR="006C008D" w:rsidDel="007B008D">
                <w:rPr>
                  <w:rFonts w:cs="Arial"/>
                  <w:noProof/>
                </w:rPr>
                <w:delText xml:space="preserve"> (according to clause 5.5.4)</w:delText>
              </w:r>
            </w:del>
            <w:r w:rsidR="006C008D">
              <w:rPr>
                <w:rFonts w:cs="Arial"/>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911F84F" w14:textId="2056C240" w:rsidR="00B208A5" w:rsidRPr="00195E53" w:rsidRDefault="006439A7" w:rsidP="00E31FB3">
            <w:pPr>
              <w:pStyle w:val="CRCoverPage"/>
              <w:numPr>
                <w:ilvl w:val="0"/>
                <w:numId w:val="8"/>
              </w:numPr>
              <w:spacing w:after="80"/>
            </w:pPr>
            <w:r>
              <w:rPr>
                <w:rFonts w:cs="Arial"/>
                <w:noProof/>
              </w:rPr>
              <w:t>Remove the b</w:t>
            </w:r>
            <w:r w:rsidR="005F479D">
              <w:rPr>
                <w:rFonts w:cs="Arial"/>
                <w:noProof/>
              </w:rPr>
              <w:t xml:space="preserve">rackets </w:t>
            </w:r>
            <w:r w:rsidR="00E31FB3">
              <w:rPr>
                <w:rFonts w:cs="Arial"/>
                <w:noProof/>
              </w:rPr>
              <w:t>around the text</w:t>
            </w:r>
            <w:r w:rsidR="00554671">
              <w:rPr>
                <w:rFonts w:cs="Arial"/>
                <w:noProof/>
              </w:rPr>
              <w:t xml:space="preserve"> defining the usage of PDU Set QoS limits and desired PDU Set QoS parameters</w:t>
            </w:r>
            <w:ins w:id="4" w:author="Richard Bradbury" w:date="2025-05-15T10:43:00Z" w16du:dateUtc="2025-05-15T09:43:00Z">
              <w:r w:rsidR="00440D61">
                <w:rPr>
                  <w:rFonts w:cs="Arial"/>
                  <w:noProof/>
                </w:rPr>
                <w:t xml:space="preserve"> in clause 5.5.3</w:t>
              </w:r>
              <w:r w:rsidR="00E27DE4">
                <w:rPr>
                  <w:rFonts w:cs="Arial"/>
                  <w:noProof/>
                </w:rPr>
                <w:t xml:space="preserve">, and </w:t>
              </w:r>
            </w:ins>
            <w:ins w:id="5" w:author="Richard Bradbury" w:date="2025-05-15T10:44:00Z" w16du:dateUtc="2025-05-15T09:44:00Z">
              <w:r w:rsidR="00E27DE4">
                <w:rPr>
                  <w:rFonts w:cs="Arial"/>
                  <w:noProof/>
                </w:rPr>
                <w:t>rearrange existing paragraphs into a sub</w:t>
              </w:r>
            </w:ins>
            <w:ins w:id="6" w:author="Richard Bradbury" w:date="2025-05-15T10:43:00Z" w16du:dateUtc="2025-05-15T09:43:00Z">
              <w:r w:rsidR="00E27DE4">
                <w:rPr>
                  <w:rFonts w:cs="Arial"/>
                  <w:noProof/>
                </w:rPr>
                <w:t>clause structure</w:t>
              </w:r>
            </w:ins>
            <w:ins w:id="7" w:author="Richard Bradbury" w:date="2025-05-15T10:44:00Z" w16du:dateUtc="2025-05-15T09:44:00Z">
              <w:r w:rsidR="00E27DE4">
                <w:rPr>
                  <w:rFonts w:cs="Arial"/>
                  <w:noProof/>
                </w:rPr>
                <w:t xml:space="preserve"> in preparation for Rel-19 additions</w:t>
              </w:r>
            </w:ins>
            <w:r w:rsidR="00E31FB3">
              <w:rPr>
                <w:rFonts w:cs="Arial"/>
                <w:noProof/>
              </w:rPr>
              <w:t>.</w:t>
            </w:r>
          </w:p>
          <w:p w14:paraId="392D029E" w14:textId="4EE87EDD" w:rsidR="00195E53" w:rsidRPr="004E435E" w:rsidRDefault="006439A7" w:rsidP="00E31FB3">
            <w:pPr>
              <w:pStyle w:val="CRCoverPage"/>
              <w:numPr>
                <w:ilvl w:val="0"/>
                <w:numId w:val="8"/>
              </w:numPr>
              <w:spacing w:after="80"/>
            </w:pPr>
            <w:commentRangeStart w:id="8"/>
            <w:r>
              <w:t>Remove t</w:t>
            </w:r>
            <w:r w:rsidR="00AF3832">
              <w:t xml:space="preserve">he </w:t>
            </w:r>
            <w:r>
              <w:t xml:space="preserve">statement indicating that </w:t>
            </w:r>
            <w:r w:rsidR="00AF3832">
              <w:rPr>
                <w:rFonts w:cs="Arial"/>
                <w:noProof/>
              </w:rPr>
              <w:t xml:space="preserve">the Media AF shall not populate the </w:t>
            </w:r>
            <w:r w:rsidR="00AF3832" w:rsidRPr="004E435E">
              <w:rPr>
                <w:rFonts w:cs="Arial"/>
                <w:i/>
                <w:iCs/>
                <w:noProof/>
              </w:rPr>
              <w:t>pduSetQosDl</w:t>
            </w:r>
            <w:r w:rsidR="00AF3832">
              <w:rPr>
                <w:rFonts w:cs="Arial"/>
                <w:noProof/>
              </w:rPr>
              <w:t xml:space="preserve"> and </w:t>
            </w:r>
            <w:r w:rsidR="00AF3832" w:rsidRPr="004E435E">
              <w:rPr>
                <w:rFonts w:cs="Arial"/>
                <w:i/>
                <w:iCs/>
                <w:noProof/>
              </w:rPr>
              <w:t>pduSetQosUl</w:t>
            </w:r>
            <w:r w:rsidR="00AF3832">
              <w:rPr>
                <w:rFonts w:cs="Arial"/>
                <w:noProof/>
              </w:rPr>
              <w:t xml:space="preserve"> properties of the MediaComponent object is removed</w:t>
            </w:r>
            <w:ins w:id="9" w:author="Richard Bradbury" w:date="2025-05-15T10:41:00Z" w16du:dateUtc="2025-05-15T09:41:00Z">
              <w:r w:rsidR="00372524">
                <w:rPr>
                  <w:rFonts w:cs="Arial"/>
                  <w:noProof/>
                </w:rPr>
                <w:t xml:space="preserve"> in </w:t>
              </w:r>
            </w:ins>
            <w:ins w:id="10" w:author="Richard Bradbury" w:date="2025-05-15T10:43:00Z" w16du:dateUtc="2025-05-15T09:43:00Z">
              <w:r w:rsidR="00440D61">
                <w:rPr>
                  <w:rFonts w:cs="Arial"/>
                  <w:noProof/>
                </w:rPr>
                <w:t>clause 5.5.4 (</w:t>
              </w:r>
            </w:ins>
            <w:ins w:id="11" w:author="Richard Bradbury" w:date="2025-05-15T10:41:00Z" w16du:dateUtc="2025-05-15T09:41:00Z">
              <w:r w:rsidR="00372524">
                <w:rPr>
                  <w:rFonts w:cs="Arial"/>
                  <w:noProof/>
                </w:rPr>
                <w:t>AF-based Network Assistance</w:t>
              </w:r>
            </w:ins>
            <w:ins w:id="12" w:author="Richard Bradbury" w:date="2025-05-15T10:43:00Z" w16du:dateUtc="2025-05-15T09:43:00Z">
              <w:r w:rsidR="00440D61">
                <w:rPr>
                  <w:rFonts w:cs="Arial"/>
                  <w:noProof/>
                </w:rPr>
                <w:t>)</w:t>
              </w:r>
            </w:ins>
            <w:r w:rsidR="00AF3832">
              <w:rPr>
                <w:rFonts w:cs="Arial"/>
                <w:noProof/>
              </w:rPr>
              <w:t>.</w:t>
            </w:r>
            <w:commentRangeEnd w:id="8"/>
            <w:r w:rsidR="00AC167E">
              <w:rPr>
                <w:rStyle w:val="CommentReference"/>
                <w:rFonts w:ascii="Times New Roman" w:hAnsi="Times New Roman"/>
              </w:rPr>
              <w:commentReference w:id="8"/>
            </w:r>
          </w:p>
          <w:p w14:paraId="31C656EC" w14:textId="4EF44BF9" w:rsidR="004E435E" w:rsidRDefault="00576640" w:rsidP="00E31FB3">
            <w:pPr>
              <w:pStyle w:val="CRCoverPage"/>
              <w:numPr>
                <w:ilvl w:val="0"/>
                <w:numId w:val="8"/>
              </w:numPr>
              <w:spacing w:after="80"/>
            </w:pPr>
            <w:commentRangeStart w:id="13"/>
            <w:r>
              <w:rPr>
                <w:rFonts w:cs="Arial"/>
                <w:noProof/>
              </w:rPr>
              <w:lastRenderedPageBreak/>
              <w:t>Correct a typ</w:t>
            </w:r>
            <w:r w:rsidR="008F3379">
              <w:rPr>
                <w:rFonts w:cs="Arial"/>
                <w:noProof/>
              </w:rPr>
              <w:t>o</w:t>
            </w:r>
            <w:r>
              <w:rPr>
                <w:rFonts w:cs="Arial"/>
                <w:noProof/>
              </w:rPr>
              <w:t xml:space="preserve"> in Annex D.1.3.</w:t>
            </w:r>
            <w:commentRangeEnd w:id="13"/>
            <w:r w:rsidR="00ED3ADC">
              <w:rPr>
                <w:rStyle w:val="CommentReference"/>
                <w:rFonts w:ascii="Times New Roman" w:hAnsi="Times New Roman"/>
              </w:rPr>
              <w:commentReference w:id="13"/>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D637285" w:rsidR="003412A1" w:rsidRDefault="000F38F1" w:rsidP="00EF0B51">
            <w:pPr>
              <w:pStyle w:val="CRCoverPage"/>
              <w:spacing w:after="0"/>
              <w:ind w:left="100"/>
              <w:rPr>
                <w:noProof/>
              </w:rPr>
            </w:pPr>
            <w:r>
              <w:rPr>
                <w:noProof/>
              </w:rPr>
              <w:t xml:space="preserve">PDU Set QoS limits </w:t>
            </w:r>
            <w:r w:rsidR="00F8149E">
              <w:rPr>
                <w:noProof/>
              </w:rPr>
              <w:t xml:space="preserve">provided by the Media </w:t>
            </w:r>
            <w:r w:rsidR="0017425B">
              <w:rPr>
                <w:noProof/>
              </w:rPr>
              <w:t>A</w:t>
            </w:r>
            <w:r w:rsidR="00F8149E">
              <w:rPr>
                <w:noProof/>
              </w:rPr>
              <w:t xml:space="preserve">pplication </w:t>
            </w:r>
            <w:r w:rsidR="0017425B">
              <w:rPr>
                <w:noProof/>
              </w:rPr>
              <w:t>P</w:t>
            </w:r>
            <w:r w:rsidR="00F8149E">
              <w:rPr>
                <w:noProof/>
              </w:rPr>
              <w:t>rovider and desired PDU Set QoS parameters</w:t>
            </w:r>
            <w:r w:rsidR="0017425B">
              <w:rPr>
                <w:noProof/>
              </w:rPr>
              <w:t xml:space="preserve"> that may be</w:t>
            </w:r>
            <w:r w:rsidR="00F8149E">
              <w:rPr>
                <w:noProof/>
              </w:rPr>
              <w:t xml:space="preserve"> </w:t>
            </w:r>
            <w:r w:rsidR="0017425B">
              <w:rPr>
                <w:noProof/>
              </w:rPr>
              <w:t xml:space="preserve">provided </w:t>
            </w:r>
            <w:r w:rsidR="00E3044A">
              <w:rPr>
                <w:noProof/>
              </w:rPr>
              <w:t>by</w:t>
            </w:r>
            <w:r w:rsidR="0017425B">
              <w:rPr>
                <w:noProof/>
              </w:rPr>
              <w:t xml:space="preserve"> the Dynamic Policy invoker are </w:t>
            </w:r>
            <w:r w:rsidR="00EF0B51">
              <w:rPr>
                <w:noProof/>
              </w:rPr>
              <w:t>not used</w:t>
            </w:r>
            <w:r w:rsidR="0017425B">
              <w:rPr>
                <w:noProof/>
              </w:rPr>
              <w:t xml:space="preserve"> </w:t>
            </w:r>
            <w:r w:rsidR="00EF0B51">
              <w:rPr>
                <w:noProof/>
              </w:rPr>
              <w:t>by the Media AF.</w:t>
            </w:r>
            <w:r w:rsidR="006D2173">
              <w:rPr>
                <w:noProof/>
              </w:rPr>
              <w:t xml:space="preserve"> T</w:t>
            </w:r>
            <w:r w:rsidR="00EF0B51">
              <w:rPr>
                <w:noProof/>
              </w:rPr>
              <w:t>he Media AF cannot indicate the PDU Set QoS parameter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E020AD7" w:rsidR="001E41F3" w:rsidRDefault="0022361F" w:rsidP="008F74E5">
            <w:pPr>
              <w:pStyle w:val="CRCoverPage"/>
              <w:spacing w:after="0"/>
              <w:rPr>
                <w:noProof/>
              </w:rPr>
            </w:pPr>
            <w:r>
              <w:rPr>
                <w:noProof/>
              </w:rPr>
              <w:t>5.</w:t>
            </w:r>
            <w:r w:rsidR="00A82E58">
              <w:rPr>
                <w:noProof/>
              </w:rPr>
              <w:t>5.3</w:t>
            </w:r>
            <w:r w:rsidR="00504D36">
              <w:rPr>
                <w:noProof/>
              </w:rPr>
              <w:t>, 5.5.4, D.1.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28163DB" w:rsidR="001E41F3" w:rsidRDefault="0089249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24D4F66" w:rsidR="001E41F3" w:rsidRDefault="00276348">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AEBBBE4" w:rsidR="001E41F3" w:rsidRDefault="00276348">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40DDFC0"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E217BF9" w:rsidR="00C373A1" w:rsidRPr="00334F01" w:rsidRDefault="00C373A1" w:rsidP="0044221B">
            <w:pPr>
              <w:pStyle w:val="CRCoverPage"/>
              <w:spacing w:after="0"/>
              <w:ind w:left="100"/>
              <w:rPr>
                <w:noProof/>
                <w:sz w:val="18"/>
                <w:szCs w:val="18"/>
              </w:rPr>
            </w:pPr>
          </w:p>
        </w:tc>
      </w:tr>
      <w:tr w:rsidR="00381983" w14:paraId="736998BC" w14:textId="77777777" w:rsidTr="008863B9">
        <w:tc>
          <w:tcPr>
            <w:tcW w:w="2694" w:type="dxa"/>
            <w:gridSpan w:val="2"/>
            <w:tcBorders>
              <w:top w:val="single" w:sz="4" w:space="0" w:color="auto"/>
              <w:left w:val="single" w:sz="4" w:space="0" w:color="auto"/>
              <w:bottom w:val="single" w:sz="4" w:space="0" w:color="auto"/>
            </w:tcBorders>
          </w:tcPr>
          <w:p w14:paraId="0CB7D064" w14:textId="77777777" w:rsidR="00381983" w:rsidRDefault="00381983">
            <w:pPr>
              <w:pStyle w:val="CRCoverPage"/>
              <w:tabs>
                <w:tab w:val="right" w:pos="2184"/>
              </w:tabs>
              <w:spacing w:after="0"/>
              <w:rPr>
                <w:b/>
                <w:i/>
                <w:noProof/>
              </w:rPr>
            </w:pPr>
          </w:p>
        </w:tc>
        <w:tc>
          <w:tcPr>
            <w:tcW w:w="6946" w:type="dxa"/>
            <w:gridSpan w:val="9"/>
            <w:tcBorders>
              <w:top w:val="single" w:sz="4" w:space="0" w:color="auto"/>
              <w:bottom w:val="single" w:sz="4" w:space="0" w:color="auto"/>
              <w:right w:val="single" w:sz="4" w:space="0" w:color="auto"/>
            </w:tcBorders>
            <w:shd w:val="pct30" w:color="FFFF00" w:fill="auto"/>
          </w:tcPr>
          <w:p w14:paraId="02C24F51" w14:textId="77777777" w:rsidR="00381983" w:rsidRDefault="00381983" w:rsidP="006C62A6">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1509A0">
          <w:headerReference w:type="even" r:id="rId18"/>
          <w:footnotePr>
            <w:numRestart w:val="eachSect"/>
          </w:footnotePr>
          <w:pgSz w:w="11907" w:h="16840" w:code="9"/>
          <w:pgMar w:top="1418" w:right="1134" w:bottom="1134" w:left="1134" w:header="680" w:footer="567" w:gutter="0"/>
          <w:cols w:space="720"/>
        </w:sectPr>
      </w:pPr>
    </w:p>
    <w:p w14:paraId="19B1E23A" w14:textId="77777777" w:rsidR="00E37EF8" w:rsidRPr="0042466D" w:rsidRDefault="00E37EF8" w:rsidP="00E37EF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4" w:name="_Toc153536036"/>
      <w:bookmarkStart w:id="15" w:name="_Toc170413651"/>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p>
    <w:p w14:paraId="2E08501A" w14:textId="77777777" w:rsidR="00F15598" w:rsidRDefault="00F15598" w:rsidP="00F15598">
      <w:pPr>
        <w:pStyle w:val="Heading3"/>
        <w:rPr>
          <w:rFonts w:eastAsia="Malgun Gothic"/>
          <w:lang w:eastAsia="ko-KR"/>
        </w:rPr>
      </w:pPr>
      <w:bookmarkStart w:id="16" w:name="_CR5_3_3_1"/>
      <w:bookmarkStart w:id="17" w:name="_CR5_3_3_2"/>
      <w:bookmarkStart w:id="18" w:name="_Toc167455922"/>
      <w:bookmarkStart w:id="19" w:name="_Toc193794055"/>
      <w:bookmarkEnd w:id="14"/>
      <w:bookmarkEnd w:id="15"/>
      <w:bookmarkEnd w:id="16"/>
      <w:bookmarkEnd w:id="17"/>
      <w:r>
        <w:rPr>
          <w:rFonts w:eastAsia="Malgun Gothic"/>
          <w:lang w:eastAsia="ko-KR"/>
        </w:rPr>
        <w:t>5.5.3</w:t>
      </w:r>
      <w:r>
        <w:rPr>
          <w:rFonts w:eastAsia="Malgun Gothic"/>
          <w:lang w:eastAsia="ko-KR"/>
        </w:rPr>
        <w:tab/>
        <w:t>Policy control interactions for Dynamic Policies</w:t>
      </w:r>
    </w:p>
    <w:p w14:paraId="0FF5B896" w14:textId="77777777" w:rsidR="00F15598" w:rsidRDefault="00F15598" w:rsidP="00F15598">
      <w:pPr>
        <w:pStyle w:val="Heading4"/>
        <w:rPr>
          <w:ins w:id="20" w:author="Richard Bradbury" w:date="2025-05-15T09:26:00Z" w16du:dateUtc="2025-05-15T08:26:00Z"/>
        </w:rPr>
      </w:pPr>
      <w:ins w:id="21" w:author="Richard Bradbury" w:date="2025-05-15T09:26:00Z" w16du:dateUtc="2025-05-15T08:26:00Z">
        <w:r>
          <w:t>5.5.3.1</w:t>
        </w:r>
        <w:r>
          <w:tab/>
          <w:t>General</w:t>
        </w:r>
      </w:ins>
    </w:p>
    <w:p w14:paraId="60B6FC60" w14:textId="77777777" w:rsidR="00F15598" w:rsidRDefault="00F15598" w:rsidP="00F15598">
      <w:pPr>
        <w:keepNext/>
        <w:rPr>
          <w:lang w:eastAsia="en-GB"/>
        </w:rPr>
      </w:pPr>
      <w:r>
        <w:t>The Dynamic Policies feature operates at reference point M5 between the Media Session Handler in the Media Client and a Media AF that has been appropriately provisioned with Policy Templates (see clause 5.2.7). The Dynamic Policy API at reference point M5 (see clauses 5.3.3 and 9.3) is specified in a generic way such that the associated functionality in the 5GC may be realised by various means.</w:t>
      </w:r>
    </w:p>
    <w:p w14:paraId="66FCDD51" w14:textId="77777777" w:rsidR="00F15598" w:rsidRDefault="00F15598" w:rsidP="00F15598">
      <w:pPr>
        <w:pStyle w:val="NO"/>
      </w:pPr>
      <w:r>
        <w:t>NOTE 1:</w:t>
      </w:r>
      <w:r>
        <w:tab/>
        <w:t>This clause does not limit the possible set of 5G System exposure functionalities for realising dynamic policies.</w:t>
      </w:r>
    </w:p>
    <w:p w14:paraId="0DC36297" w14:textId="77777777" w:rsidR="00F15598" w:rsidRDefault="00F15598" w:rsidP="00F15598">
      <w:r>
        <w:t>In this release, the Media AF converts Dynamic Policies API invocations received at reference point M5 into direct or indirect invocations of the Policy Authorization Service exposed by the PCF, and converts responses from the PCF into their equivalents at reference point M5 for return to the Media Session Handler.</w:t>
      </w:r>
    </w:p>
    <w:p w14:paraId="1BA9FF7E" w14:textId="77777777" w:rsidR="00F15598" w:rsidRDefault="00F15598" w:rsidP="00F15598">
      <w:pPr>
        <w:keepNext/>
      </w:pPr>
      <w:r>
        <w:t>To realise dynamic policies, the Media AF shall interact with the PCF using one of the following methods:</w:t>
      </w:r>
    </w:p>
    <w:p w14:paraId="63BB46EF" w14:textId="77777777" w:rsidR="00F15598" w:rsidRDefault="00F15598" w:rsidP="00F15598">
      <w:pPr>
        <w:pStyle w:val="B1"/>
        <w:keepNext/>
      </w:pPr>
      <w:r>
        <w:t>A.</w:t>
      </w:r>
      <w:r>
        <w:tab/>
        <w:t xml:space="preserve">If the Media AF is deployed in the Trusted DN, it may directly invoke the </w:t>
      </w:r>
      <w:r>
        <w:rPr>
          <w:rStyle w:val="Codechar"/>
        </w:rPr>
        <w:t>Npcf_Policy‌Authorization</w:t>
      </w:r>
      <w:r>
        <w:t xml:space="preserve"> service at reference point N5, as specified in TS 29.514 [18].</w:t>
      </w:r>
    </w:p>
    <w:p w14:paraId="229D2793" w14:textId="77777777" w:rsidR="00F15598" w:rsidRDefault="00F15598" w:rsidP="00F15598">
      <w:pPr>
        <w:pStyle w:val="NO"/>
      </w:pPr>
      <w:r>
        <w:t>NOTE 2:</w:t>
      </w:r>
      <w:r>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020409B3" w14:textId="77777777" w:rsidR="00F15598" w:rsidRDefault="00F15598" w:rsidP="00F15598">
      <w:pPr>
        <w:pStyle w:val="B1"/>
        <w:keepNext/>
        <w:keepLines/>
      </w:pPr>
      <w:r>
        <w:t>B.</w:t>
      </w:r>
      <w:r>
        <w:tab/>
        <w:t xml:space="preserve">If the Media AF is deployed outside the Trusted DN, or if it is more convenient for a Media AF deployed in the Trusted DN to do so, it invokes the </w:t>
      </w:r>
      <w:r>
        <w:rPr>
          <w:rStyle w:val="Codechar"/>
        </w:rPr>
        <w:t>Nnef_AFSession‌With‌QoS</w:t>
      </w:r>
      <w:r>
        <w:t xml:space="preserve"> and/or </w:t>
      </w:r>
      <w:r>
        <w:rPr>
          <w:rStyle w:val="Codechar"/>
        </w:rPr>
        <w:t>Nnef_Chargeable‌Party</w:t>
      </w:r>
      <w:r>
        <w:t xml:space="preserve"> services exposed by the NEF, as specified in clauses 4.4.9 and 4.4.8 respectively of TS 29.522 [19], to indirectly invoke the PCF at reference point N33.</w:t>
      </w:r>
    </w:p>
    <w:p w14:paraId="6FF4BC97" w14:textId="77777777" w:rsidR="00F15598" w:rsidRDefault="00F15598" w:rsidP="00F15598">
      <w:pPr>
        <w:pStyle w:val="NO"/>
        <w:keepNext/>
      </w:pPr>
      <w:r>
        <w:t>NOTE 3:</w:t>
      </w:r>
      <w:r>
        <w:tab/>
        <w:t xml:space="preserve">Per clause 4.4.9 of TS 29.522 [19], the </w:t>
      </w:r>
      <w:r>
        <w:rPr>
          <w:rStyle w:val="Codechar"/>
        </w:rPr>
        <w:t>Nnef_AFSession‌With‌QoS</w:t>
      </w:r>
      <w:r>
        <w:t xml:space="preserve"> service is realised at reference point N33 by the </w:t>
      </w:r>
      <w:r>
        <w:rPr>
          <w:rStyle w:val="Codechar"/>
        </w:rPr>
        <w:t>AsSession‌With‌QoS</w:t>
      </w:r>
      <w:r>
        <w:t xml:space="preserve"> exposure API. Similarly, the </w:t>
      </w:r>
      <w:r>
        <w:rPr>
          <w:rStyle w:val="Codechar"/>
        </w:rPr>
        <w:t>Nnef_Chargeable‌Party</w:t>
      </w:r>
      <w:r>
        <w:t xml:space="preserve"> service is realised by the </w:t>
      </w:r>
      <w:r>
        <w:rPr>
          <w:rStyle w:val="Codechar"/>
        </w:rPr>
        <w:t>Chargeable‌Party</w:t>
      </w:r>
      <w:r>
        <w:t xml:space="preserve"> exposure API per clause 4.4.8 of [19].</w:t>
      </w:r>
    </w:p>
    <w:p w14:paraId="1AF3DF47" w14:textId="77777777" w:rsidR="00F15598" w:rsidRDefault="00F15598" w:rsidP="00F15598">
      <w:pPr>
        <w:pStyle w:val="NO"/>
      </w:pPr>
      <w:r>
        <w:t>NOTE 4:</w:t>
      </w:r>
      <w:r>
        <w:tab/>
        <w:t>Configuration of the NEF endpoint address and access credentials in the Media AF in this case is beyond the scope of the present document.</w:t>
      </w:r>
    </w:p>
    <w:p w14:paraId="18C958EC" w14:textId="77777777" w:rsidR="00F15598" w:rsidRDefault="00F15598" w:rsidP="00F15598">
      <w:pPr>
        <w:keepNext/>
      </w:pPr>
      <w:r>
        <w:t xml:space="preserve">When the first Dynamic Policy is created by the Media Session Handler for a particular media delivery session (per clause 5.3.3.2), the Media AF shall create an </w:t>
      </w:r>
      <w:r>
        <w:rPr>
          <w:i/>
          <w:iCs/>
        </w:rPr>
        <w:t>AF application session context</w:t>
      </w:r>
      <w:r>
        <w:t xml:space="preserve"> in the PCF responsible for the PDU Session corresponding to the M4 application flows indicated in the </w:t>
      </w:r>
      <w:r>
        <w:rPr>
          <w:rStyle w:val="Codechar"/>
        </w:rPr>
        <w:t>DynamicPolicy.‌application‌Flow‌Bindings</w:t>
      </w:r>
      <w:r>
        <w:t xml:space="preserve"> array.</w:t>
      </w:r>
    </w:p>
    <w:p w14:paraId="7F651D10" w14:textId="77777777" w:rsidR="00F15598" w:rsidRDefault="00F15598" w:rsidP="00F15598">
      <w:r>
        <w:t xml:space="preserve">If no corresponding AF application session context already exists, the Media AF shall use the </w:t>
      </w:r>
      <w:r>
        <w:rPr>
          <w:rStyle w:val="Codechar"/>
        </w:rPr>
        <w:t>Npcf_‌Policy‌Authorization_‌Create</w:t>
      </w:r>
      <w:r>
        <w:t xml:space="preserve"> operation at reference point N5 (or, if deployed outside the Trusted DN, the equivalent </w:t>
      </w:r>
      <w:r>
        <w:rPr>
          <w:rStyle w:val="Codechar"/>
        </w:rPr>
        <w:t>Nnef_AFsession‌WithQoS</w:t>
      </w:r>
      <w:r>
        <w:t xml:space="preserve"> service operation</w:t>
      </w:r>
      <w:ins w:id="22" w:author="Richard Bradbury" w:date="2025-05-15T10:02:00Z" w16du:dateUtc="2025-05-15T09:02:00Z">
        <w:r>
          <w:t xml:space="preserve"> at reference point N33</w:t>
        </w:r>
      </w:ins>
      <w:r>
        <w:t xml:space="preserve">) with the appropriate service information to create and provision a new AF application session context. The information in the </w:t>
      </w:r>
      <w:r>
        <w:rPr>
          <w:rStyle w:val="Codechar"/>
        </w:rPr>
        <w:t>AppSessionContext‌ReqData</w:t>
      </w:r>
      <w:r>
        <w:t xml:space="preserve"> shall be derived from the application flow descriptions in the Dynamic Policy Instance resource and/or the requested QoS.</w:t>
      </w:r>
    </w:p>
    <w:p w14:paraId="6518EC04" w14:textId="77777777" w:rsidR="00F15598" w:rsidRDefault="00F15598" w:rsidP="00F15598">
      <w:pPr>
        <w:keepNext/>
        <w:rPr>
          <w:rFonts w:eastAsia="Yu Gothic UI"/>
        </w:rPr>
      </w:pPr>
      <w:r>
        <w:rPr>
          <w:rFonts w:eastAsia="Yu Gothic UI"/>
        </w:rPr>
        <w:t>The mapping of</w:t>
      </w:r>
      <w:r>
        <w:t xml:space="preserve"> application flows listed in the </w:t>
      </w:r>
      <w:r>
        <w:rPr>
          <w:rStyle w:val="Codechar"/>
        </w:rPr>
        <w:t>DynamicPolicy.‌application‌Flow‌Bindings</w:t>
      </w:r>
      <w:r>
        <w:t xml:space="preserve"> array to media components and sub-components of the AF application session context is implementation-dependent.</w:t>
      </w:r>
      <w:ins w:id="23" w:author="Richard Bradbury" w:date="2025-05-15T10:02:00Z" w16du:dateUtc="2025-05-15T09:02:00Z">
        <w:r>
          <w:t xml:space="preserve"> Example mappings are provided in annex D.</w:t>
        </w:r>
      </w:ins>
    </w:p>
    <w:p w14:paraId="08234360" w14:textId="77777777" w:rsidR="00F15598" w:rsidRDefault="00F15598" w:rsidP="00F15598">
      <w:pPr>
        <w:rPr>
          <w:moveTo w:id="24" w:author="Richard Bradbury" w:date="2025-05-15T09:32:00Z" w16du:dateUtc="2025-05-15T08:32:00Z"/>
        </w:rPr>
      </w:pPr>
      <w:moveToRangeStart w:id="25" w:author="Richard Bradbury" w:date="2025-05-15T09:32:00Z" w:name="move198193972"/>
      <w:moveTo w:id="26" w:author="Richard Bradbury" w:date="2025-05-15T09:32:00Z" w16du:dateUtc="2025-05-15T08:32:00Z">
        <w:r>
          <w:t xml:space="preserve">When requesting QoS provisioning for a media delivery session, the Media AF shall use the configured Policy Template of the Dynamic Policy Instance to determine the list of the QoS references within </w:t>
        </w:r>
        <w:r>
          <w:rPr>
            <w:rStyle w:val="Codechar"/>
          </w:rPr>
          <w:t>altSerReqs</w:t>
        </w:r>
        <w:r>
          <w:t>. The lowest priority index shall be assigned to the Policy Template with the lowest QoS requirement, and the highest priority shall be assigned to the Service Operation Point requested by the UE (if the UE is allowed to use that operation point).</w:t>
        </w:r>
      </w:moveTo>
    </w:p>
    <w:p w14:paraId="4BDC7F42" w14:textId="77777777" w:rsidR="00F15598" w:rsidRDefault="00F15598" w:rsidP="00F15598">
      <w:pPr>
        <w:rPr>
          <w:moveTo w:id="27" w:author="Richard Bradbury" w:date="2025-05-15T09:32:00Z" w16du:dateUtc="2025-05-15T08:32:00Z"/>
          <w:rFonts w:eastAsia="Yu Gothic UI"/>
        </w:rPr>
      </w:pPr>
      <w:moveToRangeStart w:id="28" w:author="Richard Bradbury" w:date="2025-05-15T09:32:00Z" w:name="move198193987"/>
      <w:moveToRangeEnd w:id="25"/>
      <w:moveTo w:id="29" w:author="Richard Bradbury" w:date="2025-05-15T09:32:00Z" w16du:dateUtc="2025-05-15T08:32:00Z">
        <w:r>
          <w:t>When a dynamic policy is subsequently destroyed by the Media Session Handler (per clause 4.7.3), the Media AF shall destroy the corresponding AF application session context in the relevant PCF instance.</w:t>
        </w:r>
      </w:moveTo>
    </w:p>
    <w:moveToRangeEnd w:id="28"/>
    <w:p w14:paraId="650AE875" w14:textId="77777777" w:rsidR="00F15598" w:rsidRDefault="00F15598" w:rsidP="00F15598">
      <w:pPr>
        <w:pStyle w:val="Heading4"/>
        <w:rPr>
          <w:ins w:id="30" w:author="Richard Bradbury" w:date="2025-05-15T09:34:00Z" w16du:dateUtc="2025-05-15T08:34:00Z"/>
        </w:rPr>
      </w:pPr>
      <w:ins w:id="31" w:author="Richard Bradbury" w:date="2025-05-15T09:34:00Z" w16du:dateUtc="2025-05-15T08:34:00Z">
        <w:r>
          <w:lastRenderedPageBreak/>
          <w:t>5.5.3.2</w:t>
        </w:r>
        <w:r>
          <w:tab/>
          <w:t>Mapping of Background Data Transfer parameters</w:t>
        </w:r>
      </w:ins>
    </w:p>
    <w:p w14:paraId="6E84B667" w14:textId="77777777" w:rsidR="00F15598" w:rsidRDefault="00F15598" w:rsidP="00F15598">
      <w:pPr>
        <w:rPr>
          <w:moveTo w:id="32" w:author="Richard Bradbury" w:date="2025-05-15T09:33:00Z" w16du:dateUtc="2025-05-15T08:33:00Z"/>
        </w:rPr>
      </w:pPr>
      <w:moveToRangeStart w:id="33" w:author="Richard Bradbury" w:date="2025-05-15T09:33:00Z" w:name="move198194052"/>
      <w:moveTo w:id="34" w:author="Richard Bradbury" w:date="2025-05-15T09:33:00Z" w16du:dateUtc="2025-05-15T08:33:00Z">
        <w:r>
          <w:t xml:space="preserve">When instantiating a Policy Template that has a Background Data Transfer policy, the Media AF needs to populate some of the properties in the </w:t>
        </w:r>
        <w:r>
          <w:rPr>
            <w:rStyle w:val="Codechar"/>
          </w:rPr>
          <w:t>ClientBdtSpecification</w:t>
        </w:r>
        <w:r>
          <w:t xml:space="preserve"> object specified in clause 9.3.3.3 for inclusion in the Dynamic Policy Instance resource returned to the Media Session Handler at reference point M5.</w:t>
        </w:r>
      </w:moveTo>
    </w:p>
    <w:p w14:paraId="74568ED1" w14:textId="77777777" w:rsidR="00F15598" w:rsidRDefault="00F15598" w:rsidP="00F15598">
      <w:pPr>
        <w:rPr>
          <w:moveTo w:id="35" w:author="Richard Bradbury" w:date="2025-05-15T09:33:00Z" w16du:dateUtc="2025-05-15T08:33:00Z"/>
        </w:rPr>
      </w:pPr>
      <w:moveTo w:id="36" w:author="Richard Bradbury" w:date="2025-05-15T09:33:00Z" w16du:dateUtc="2025-05-15T08:33:00Z">
        <w:r>
          <w:t xml:space="preserve">Where the Policy Template references an existing Background Data Transfer policy by including the </w:t>
        </w:r>
        <w:r>
          <w:rPr>
            <w:rStyle w:val="Codechar"/>
          </w:rPr>
          <w:t>bdtPolicyId</w:t>
        </w:r>
        <w:r>
          <w:t xml:space="preserve"> property, in order to populate the properties of the </w:t>
        </w:r>
        <w:r>
          <w:rPr>
            <w:rStyle w:val="Codechar"/>
          </w:rPr>
          <w:t>ClientBdtSpecification</w:t>
        </w:r>
        <w:r>
          <w:t xml:space="preserve"> object the Media AF shall first retrieve the individual Background Data Transfer policy resource referenced by </w:t>
        </w:r>
        <w:r>
          <w:rPr>
            <w:rStyle w:val="Codechar"/>
          </w:rPr>
          <w:t>bdtPolicyId</w:t>
        </w:r>
        <w:r>
          <w:t xml:space="preserve"> from the PCF. The </w:t>
        </w:r>
        <w:r>
          <w:rPr>
            <w:rStyle w:val="Codechar"/>
          </w:rPr>
          <w:t>Npcf_‌BDT‌Policy‌Control</w:t>
        </w:r>
        <w:r>
          <w:t xml:space="preserve"> service operation specified in clause 5.3.3.3.1 of TS 29.554 [46] shall be used for this purpose.</w:t>
        </w:r>
      </w:moveTo>
    </w:p>
    <w:moveToRangeEnd w:id="33"/>
    <w:p w14:paraId="37B1DC71" w14:textId="77777777" w:rsidR="00F15598" w:rsidRDefault="00F15598" w:rsidP="00F15598">
      <w:pPr>
        <w:pStyle w:val="Heading4"/>
        <w:rPr>
          <w:ins w:id="37" w:author="Richard Bradbury" w:date="2025-05-15T09:32:00Z" w16du:dateUtc="2025-05-15T08:32:00Z"/>
        </w:rPr>
      </w:pPr>
      <w:commentRangeStart w:id="38"/>
      <w:ins w:id="39" w:author="Richard Bradbury" w:date="2025-05-15T09:32:00Z" w16du:dateUtc="2025-05-15T08:32:00Z">
        <w:r>
          <w:t>5.5.3.</w:t>
        </w:r>
      </w:ins>
      <w:ins w:id="40" w:author="Richard Bradbury" w:date="2025-05-15T09:34:00Z" w16du:dateUtc="2025-05-15T08:34:00Z">
        <w:r>
          <w:t>3</w:t>
        </w:r>
      </w:ins>
      <w:ins w:id="41" w:author="Richard Bradbury" w:date="2025-05-15T09:32:00Z" w16du:dateUtc="2025-05-15T08:32:00Z">
        <w:r>
          <w:tab/>
          <w:t>Mapping of media transport parameters</w:t>
        </w:r>
      </w:ins>
      <w:commentRangeEnd w:id="38"/>
      <w:ins w:id="42" w:author="Richard Bradbury" w:date="2025-05-15T11:14:00Z" w16du:dateUtc="2025-05-15T10:14:00Z">
        <w:r w:rsidR="00201EF1">
          <w:rPr>
            <w:rStyle w:val="CommentReference"/>
            <w:rFonts w:ascii="Times New Roman" w:hAnsi="Times New Roman"/>
          </w:rPr>
          <w:commentReference w:id="38"/>
        </w:r>
      </w:ins>
    </w:p>
    <w:p w14:paraId="3D629FE9" w14:textId="45324DDE" w:rsidR="00F15598" w:rsidRDefault="00F15598" w:rsidP="00F15598">
      <w:pPr>
        <w:pStyle w:val="Heading5"/>
        <w:rPr>
          <w:ins w:id="43" w:author="Richard Bradbury" w:date="2025-05-15T09:32:00Z" w16du:dateUtc="2025-05-15T08:32:00Z"/>
        </w:rPr>
      </w:pPr>
      <w:ins w:id="44" w:author="Richard Bradbury" w:date="2025-05-15T09:32:00Z" w16du:dateUtc="2025-05-15T08:32:00Z">
        <w:r>
          <w:t>5.5.3.</w:t>
        </w:r>
      </w:ins>
      <w:ins w:id="45" w:author="Richard Bradbury" w:date="2025-05-15T09:51:00Z" w16du:dateUtc="2025-05-15T08:51:00Z">
        <w:r>
          <w:t>3</w:t>
        </w:r>
      </w:ins>
      <w:ins w:id="46" w:author="Richard Bradbury" w:date="2025-05-15T09:32:00Z" w16du:dateUtc="2025-05-15T08:32:00Z">
        <w:r>
          <w:t>.1</w:t>
        </w:r>
        <w:r>
          <w:tab/>
          <w:t xml:space="preserve">Mapping of PDU Set </w:t>
        </w:r>
      </w:ins>
      <w:ins w:id="47" w:author="Richard Bradbury" w:date="2025-05-15T09:58:00Z" w16du:dateUtc="2025-05-15T08:58:00Z">
        <w:r>
          <w:t>parameters</w:t>
        </w:r>
      </w:ins>
    </w:p>
    <w:p w14:paraId="280CCEFE" w14:textId="77777777" w:rsidR="00F15598" w:rsidRPr="00A16B5B" w:rsidRDefault="00F15598" w:rsidP="00F15598">
      <w:pPr>
        <w:keepNext/>
        <w:rPr>
          <w:rFonts w:eastAsia="Yu Gothic UI"/>
        </w:rPr>
      </w:pPr>
      <w:del w:id="48" w:author="Serhan Gül" w:date="2025-05-11T09:53:00Z" w16du:dateUtc="2025-05-11T07:53:00Z">
        <w:r w:rsidRPr="00A16B5B" w:rsidDel="00A82E58">
          <w:rPr>
            <w:rFonts w:eastAsia="Yu Gothic UI"/>
          </w:rPr>
          <w:delText>[</w:delText>
        </w:r>
      </w:del>
      <w:r w:rsidRPr="00A16B5B">
        <w:rPr>
          <w:rFonts w:eastAsia="Yu Gothic UI"/>
        </w:rPr>
        <w:t xml:space="preserve">If the </w:t>
      </w:r>
      <w:r w:rsidRPr="00A16B5B">
        <w:rPr>
          <w:rStyle w:val="Codechar"/>
        </w:rPr>
        <w:t>pduSetQoSLimits</w:t>
      </w:r>
      <w:r w:rsidRPr="00A16B5B">
        <w:t xml:space="preserve"> property is populated in </w:t>
      </w:r>
      <w:r w:rsidRPr="00A16B5B">
        <w:rPr>
          <w:rStyle w:val="Codechar"/>
        </w:rPr>
        <w:t>Qo</w:t>
      </w:r>
      <w:r>
        <w:rPr>
          <w:rStyle w:val="Codechar"/>
        </w:rPr>
        <w:t>sRange</w:t>
      </w:r>
      <w:r w:rsidRPr="00A16B5B">
        <w:rPr>
          <w:rStyle w:val="Codechar"/>
        </w:rPr>
        <w:t>.‌downlink‌QoS‌Specification</w:t>
      </w:r>
      <w:r w:rsidRPr="00A16B5B">
        <w:t xml:space="preserve">, then the </w:t>
      </w:r>
      <w:r w:rsidRPr="00A16B5B">
        <w:rPr>
          <w:rStyle w:val="Codechar"/>
        </w:rPr>
        <w:t>Media‌Component.‌pduSetQosDl</w:t>
      </w:r>
      <w:r w:rsidRPr="00A16B5B">
        <w:t xml:space="preserve"> object shall be populated as follows by the Media </w:t>
      </w:r>
      <w:r w:rsidRPr="00A16B5B">
        <w:rPr>
          <w:caps/>
        </w:rPr>
        <w:t>AF</w:t>
      </w:r>
      <w:r w:rsidRPr="00A16B5B">
        <w:t>:</w:t>
      </w:r>
    </w:p>
    <w:p w14:paraId="0E6DBB05"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DelayBudget</w:t>
      </w:r>
      <w:r w:rsidRPr="00A16B5B">
        <w:rPr>
          <w:rFonts w:eastAsia="Yu Gothic UI"/>
        </w:rPr>
        <w:t xml:space="preserve"> property shall be set to the larger value of </w:t>
      </w:r>
      <w:r w:rsidRPr="00A16B5B">
        <w:rPr>
          <w:rStyle w:val="Codechar"/>
        </w:rPr>
        <w:t>pduSetQoSLimits.‌pduSetDelayBudget</w:t>
      </w:r>
      <w:r w:rsidRPr="00A16B5B">
        <w:t xml:space="preserve"> and </w:t>
      </w:r>
      <w:r w:rsidRPr="00A16B5B">
        <w:rPr>
          <w:rStyle w:val="Codechar"/>
        </w:rPr>
        <w:t>desiredDownlink‌PduSet‌QosParameters.‌pduSetDelayBudget</w:t>
      </w:r>
      <w:r w:rsidRPr="00A16B5B">
        <w:t>.</w:t>
      </w:r>
    </w:p>
    <w:p w14:paraId="22AC7301"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ErrorRate</w:t>
      </w:r>
      <w:r w:rsidRPr="00A16B5B">
        <w:rPr>
          <w:rFonts w:eastAsia="Yu Gothic UI"/>
        </w:rPr>
        <w:t xml:space="preserve"> property shall be set to the larger value of </w:t>
      </w:r>
      <w:r w:rsidRPr="00A16B5B">
        <w:rPr>
          <w:rStyle w:val="Codechar"/>
        </w:rPr>
        <w:t>pduSetQoSLimits.pduSetErrorRate</w:t>
      </w:r>
      <w:r w:rsidRPr="00A16B5B">
        <w:t xml:space="preserve"> and </w:t>
      </w:r>
      <w:r w:rsidRPr="00A16B5B">
        <w:rPr>
          <w:rStyle w:val="Codechar"/>
        </w:rPr>
        <w:t>desiredDownlink‌PduSet‌QosParameters.‌pduSetErrorRate</w:t>
      </w:r>
      <w:r w:rsidRPr="00A16B5B">
        <w:t>.</w:t>
      </w:r>
    </w:p>
    <w:p w14:paraId="4CC4AC14"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HandlingInfo</w:t>
      </w:r>
      <w:r w:rsidRPr="00A16B5B">
        <w:rPr>
          <w:rFonts w:eastAsia="Yu Gothic UI"/>
        </w:rPr>
        <w:t xml:space="preserve"> property shall be set to the value of </w:t>
      </w:r>
      <w:r w:rsidRPr="00A16B5B">
        <w:rPr>
          <w:rStyle w:val="Codechar"/>
        </w:rPr>
        <w:t>pduSetQoSLimits.pduSetHandlingInfo</w:t>
      </w:r>
      <w:r w:rsidRPr="00A16B5B">
        <w:t>, ignoring the value of</w:t>
      </w:r>
      <w:r w:rsidRPr="00A16B5B">
        <w:rPr>
          <w:rFonts w:eastAsia="Yu Gothic UI"/>
        </w:rPr>
        <w:t xml:space="preserve"> </w:t>
      </w:r>
      <w:r w:rsidRPr="00A16B5B">
        <w:rPr>
          <w:rStyle w:val="Codechar"/>
        </w:rPr>
        <w:t>desiredDownlink‌PduSet‌QosParameters.‌pduSetHandlingInfo</w:t>
      </w:r>
      <w:r w:rsidRPr="00A16B5B">
        <w:t>, if any</w:t>
      </w:r>
      <w:r w:rsidRPr="00A16B5B">
        <w:rPr>
          <w:rFonts w:eastAsia="Yu Gothic UI"/>
        </w:rPr>
        <w:t>.</w:t>
      </w:r>
    </w:p>
    <w:p w14:paraId="300A5661" w14:textId="77777777" w:rsidR="00F15598" w:rsidRPr="00A16B5B" w:rsidRDefault="00F15598" w:rsidP="00F15598">
      <w:pPr>
        <w:keepNext/>
        <w:rPr>
          <w:rFonts w:eastAsia="Yu Gothic UI"/>
        </w:rPr>
      </w:pPr>
      <w:r w:rsidRPr="00A16B5B">
        <w:rPr>
          <w:rFonts w:eastAsia="Yu Gothic UI"/>
        </w:rPr>
        <w:t xml:space="preserve">Otherwise, the </w:t>
      </w:r>
      <w:r w:rsidRPr="00A16B5B">
        <w:rPr>
          <w:rStyle w:val="Codechar"/>
        </w:rPr>
        <w:t>Media‌Component.‌pduSetQosDl</w:t>
      </w:r>
      <w:r w:rsidRPr="00A16B5B">
        <w:t xml:space="preserve"> object shall be populated directly from the </w:t>
      </w:r>
      <w:r w:rsidRPr="00A16B5B">
        <w:rPr>
          <w:rStyle w:val="Codechar"/>
        </w:rPr>
        <w:t xml:space="preserve">desiredDownlink‌PduSet‌QosParameters </w:t>
      </w:r>
      <w:r w:rsidRPr="00A16B5B">
        <w:t>object.</w:t>
      </w:r>
    </w:p>
    <w:p w14:paraId="17A09C49" w14:textId="77777777" w:rsidR="00F15598" w:rsidRPr="00A16B5B" w:rsidRDefault="00F15598" w:rsidP="00F15598">
      <w:pPr>
        <w:keepNext/>
        <w:rPr>
          <w:rFonts w:eastAsia="Yu Gothic UI"/>
        </w:rPr>
      </w:pPr>
      <w:r w:rsidRPr="00A16B5B">
        <w:rPr>
          <w:rFonts w:eastAsia="Yu Gothic UI"/>
        </w:rPr>
        <w:t xml:space="preserve">If the </w:t>
      </w:r>
      <w:r w:rsidRPr="00A16B5B">
        <w:rPr>
          <w:rStyle w:val="Codechar"/>
        </w:rPr>
        <w:t>pduSetQoSLimits</w:t>
      </w:r>
      <w:r w:rsidRPr="00A16B5B">
        <w:t xml:space="preserve"> property is populated in </w:t>
      </w:r>
      <w:r w:rsidRPr="00A16B5B">
        <w:rPr>
          <w:rStyle w:val="Codechar"/>
        </w:rPr>
        <w:t>Qo</w:t>
      </w:r>
      <w:r>
        <w:rPr>
          <w:rStyle w:val="Codechar"/>
        </w:rPr>
        <w:t>sRange</w:t>
      </w:r>
      <w:r w:rsidRPr="00A16B5B">
        <w:rPr>
          <w:rStyle w:val="Codechar"/>
        </w:rPr>
        <w:t>.‌uplink‌QoS‌Specification</w:t>
      </w:r>
      <w:r w:rsidRPr="00A16B5B">
        <w:t xml:space="preserve">, then the </w:t>
      </w:r>
      <w:r w:rsidRPr="00A16B5B">
        <w:rPr>
          <w:rStyle w:val="Codechar"/>
        </w:rPr>
        <w:t>Media‌Component.‌pduSetQosUl</w:t>
      </w:r>
      <w:r w:rsidRPr="00A16B5B">
        <w:t xml:space="preserve"> object shall be populated as follows by the Media AF:</w:t>
      </w:r>
    </w:p>
    <w:p w14:paraId="07985638" w14:textId="77777777" w:rsidR="00F15598" w:rsidRPr="00A16B5B" w:rsidRDefault="00F15598" w:rsidP="00F15598">
      <w:pPr>
        <w:pStyle w:val="B1"/>
        <w:keepNext/>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DelayBudget</w:t>
      </w:r>
      <w:r w:rsidRPr="00A16B5B">
        <w:rPr>
          <w:rFonts w:eastAsia="Yu Gothic UI"/>
        </w:rPr>
        <w:t xml:space="preserve"> property shall be set to the larger value of </w:t>
      </w:r>
      <w:r w:rsidRPr="00A16B5B">
        <w:rPr>
          <w:rStyle w:val="Codechar"/>
        </w:rPr>
        <w:t>pduSetQoSLimits.‌pduSetDelayBudget</w:t>
      </w:r>
      <w:r w:rsidRPr="00A16B5B">
        <w:t xml:space="preserve"> and </w:t>
      </w:r>
      <w:r w:rsidRPr="00A16B5B">
        <w:rPr>
          <w:rStyle w:val="Codechar"/>
        </w:rPr>
        <w:t>desiredUplink‌PduSet‌QosParameters.‌pduSetDelayBudget</w:t>
      </w:r>
      <w:r w:rsidRPr="00A16B5B">
        <w:t>.</w:t>
      </w:r>
    </w:p>
    <w:p w14:paraId="7A305092"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ErrorRate</w:t>
      </w:r>
      <w:r w:rsidRPr="00A16B5B">
        <w:rPr>
          <w:rFonts w:eastAsia="Yu Gothic UI"/>
        </w:rPr>
        <w:t xml:space="preserve"> property shall be set to the larger value of </w:t>
      </w:r>
      <w:r w:rsidRPr="00A16B5B">
        <w:rPr>
          <w:rStyle w:val="Codechar"/>
        </w:rPr>
        <w:t>pduSetQoSLimits.‌pduSetErrorRate</w:t>
      </w:r>
      <w:r w:rsidRPr="00A16B5B">
        <w:t xml:space="preserve"> and </w:t>
      </w:r>
      <w:r w:rsidRPr="00A16B5B">
        <w:rPr>
          <w:rStyle w:val="Codechar"/>
        </w:rPr>
        <w:t>desiredUplink‌PduSet‌QosParameters.‌pduSetErrorRate</w:t>
      </w:r>
      <w:r w:rsidRPr="00A16B5B">
        <w:t>.</w:t>
      </w:r>
    </w:p>
    <w:p w14:paraId="2A8FF404"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HandlingInfo</w:t>
      </w:r>
      <w:r w:rsidRPr="00A16B5B">
        <w:rPr>
          <w:rFonts w:eastAsia="Yu Gothic UI"/>
        </w:rPr>
        <w:t xml:space="preserve"> property shall be set to the value of </w:t>
      </w:r>
      <w:r w:rsidRPr="00A16B5B">
        <w:rPr>
          <w:rStyle w:val="Codechar"/>
        </w:rPr>
        <w:t>pduSetQoSLimits.‌pduSetHandlingInfo</w:t>
      </w:r>
      <w:r w:rsidRPr="00A16B5B">
        <w:t>, ignoring the value of</w:t>
      </w:r>
      <w:r w:rsidRPr="00A16B5B">
        <w:rPr>
          <w:rFonts w:eastAsia="Yu Gothic UI"/>
        </w:rPr>
        <w:t xml:space="preserve"> </w:t>
      </w:r>
      <w:r w:rsidRPr="00A16B5B">
        <w:rPr>
          <w:rStyle w:val="Codechar"/>
        </w:rPr>
        <w:t>desiredUplink‌PduSet‌QosParameters.‌pduSetHandlingInfo</w:t>
      </w:r>
      <w:r w:rsidRPr="00A16B5B">
        <w:t>, if any</w:t>
      </w:r>
      <w:r w:rsidRPr="00A16B5B">
        <w:rPr>
          <w:rFonts w:eastAsia="Yu Gothic UI"/>
        </w:rPr>
        <w:t>.</w:t>
      </w:r>
    </w:p>
    <w:p w14:paraId="6F910468" w14:textId="77777777" w:rsidR="00F15598" w:rsidRPr="00A16B5B" w:rsidRDefault="00F15598" w:rsidP="00F15598">
      <w:pPr>
        <w:rPr>
          <w:rFonts w:eastAsia="Yu Gothic UI"/>
        </w:rPr>
      </w:pPr>
      <w:r w:rsidRPr="00A16B5B">
        <w:rPr>
          <w:rFonts w:eastAsia="Yu Gothic UI"/>
        </w:rPr>
        <w:t xml:space="preserve">Otherwise, the </w:t>
      </w:r>
      <w:r w:rsidRPr="00A16B5B">
        <w:rPr>
          <w:rStyle w:val="Codechar"/>
        </w:rPr>
        <w:t>Media‌Component.‌pduSetQosUl</w:t>
      </w:r>
      <w:r w:rsidRPr="00A16B5B">
        <w:t xml:space="preserve"> object shall be populated directly from the </w:t>
      </w:r>
      <w:r w:rsidRPr="00A16B5B">
        <w:rPr>
          <w:rStyle w:val="Codechar"/>
        </w:rPr>
        <w:t xml:space="preserve">desiredUplink‌PduSet‌QosParameters </w:t>
      </w:r>
      <w:r w:rsidRPr="00A16B5B">
        <w:t>object.</w:t>
      </w:r>
      <w:del w:id="49" w:author="Serhan Gül" w:date="2025-05-11T09:53:00Z" w16du:dateUtc="2025-05-11T07:53:00Z">
        <w:r w:rsidRPr="00A16B5B" w:rsidDel="00A82E58">
          <w:delText>]</w:delText>
        </w:r>
      </w:del>
    </w:p>
    <w:p w14:paraId="06153DB0" w14:textId="565FA1A0" w:rsidR="00BD26AD" w:rsidRDefault="00BD26AD" w:rsidP="00BD26AD">
      <w:pPr>
        <w:pStyle w:val="EditorsNote"/>
        <w:rPr>
          <w:ins w:id="50" w:author="Richard Bradbury" w:date="2025-05-15T11:27:00Z" w16du:dateUtc="2025-05-15T10:27:00Z"/>
        </w:rPr>
      </w:pPr>
      <w:ins w:id="51" w:author="Richard Bradbury" w:date="2025-05-15T11:27:00Z" w16du:dateUtc="2025-05-15T10:27:00Z">
        <w:r>
          <w:t>Editor’s Note:</w:t>
        </w:r>
        <w:r>
          <w:tab/>
          <w:t xml:space="preserve">Add </w:t>
        </w:r>
        <w:r w:rsidRPr="00BD26AD">
          <w:t xml:space="preserve">something </w:t>
        </w:r>
        <w:r>
          <w:t xml:space="preserve">here </w:t>
        </w:r>
        <w:r w:rsidRPr="00BD26AD">
          <w:t xml:space="preserve">about mapping </w:t>
        </w:r>
        <w:r w:rsidRPr="00BD26AD">
          <w:rPr>
            <w:rStyle w:val="Codechar"/>
          </w:rPr>
          <w:t>mediaTransportParameters</w:t>
        </w:r>
        <w:r w:rsidRPr="00BD26AD">
          <w:t xml:space="preserve"> </w:t>
        </w:r>
      </w:ins>
      <w:ins w:id="52" w:author="Richard Bradbury" w:date="2025-05-15T11:28:00Z" w16du:dateUtc="2025-05-15T10:28:00Z">
        <w:r w:rsidR="00A80CB3">
          <w:t xml:space="preserve">for PDU Set </w:t>
        </w:r>
      </w:ins>
      <w:ins w:id="53" w:author="Richard Bradbury" w:date="2025-05-15T11:27:00Z" w16du:dateUtc="2025-05-15T10:27:00Z">
        <w:r w:rsidRPr="00BD26AD">
          <w:t>across into the PCF</w:t>
        </w:r>
      </w:ins>
      <w:ins w:id="54" w:author="Richard Bradbury" w:date="2025-05-15T11:28:00Z" w16du:dateUtc="2025-05-15T10:28:00Z">
        <w:r w:rsidR="00907668">
          <w:t>.</w:t>
        </w:r>
      </w:ins>
    </w:p>
    <w:p w14:paraId="0F8E492C" w14:textId="4D350532" w:rsidR="00F15598" w:rsidRDefault="00F15598" w:rsidP="00F15598">
      <w:pPr>
        <w:pStyle w:val="Heading4"/>
        <w:rPr>
          <w:ins w:id="55" w:author="Richard Bradbury" w:date="2025-05-15T09:29:00Z" w16du:dateUtc="2025-05-15T08:29:00Z"/>
        </w:rPr>
      </w:pPr>
      <w:ins w:id="56" w:author="Richard Bradbury" w:date="2025-05-15T09:29:00Z" w16du:dateUtc="2025-05-15T08:29:00Z">
        <w:r>
          <w:t>5.5.3.</w:t>
        </w:r>
      </w:ins>
      <w:ins w:id="57" w:author="Richard Bradbury" w:date="2025-05-15T09:51:00Z" w16du:dateUtc="2025-05-15T08:51:00Z">
        <w:r>
          <w:t>4</w:t>
        </w:r>
      </w:ins>
      <w:ins w:id="58" w:author="Richard Bradbury" w:date="2025-05-15T09:29:00Z" w16du:dateUtc="2025-05-15T08:29:00Z">
        <w:r>
          <w:tab/>
          <w:t>Subscription to PCF notifications</w:t>
        </w:r>
      </w:ins>
    </w:p>
    <w:p w14:paraId="6099E570" w14:textId="77777777" w:rsidR="00F15598" w:rsidRDefault="00F15598" w:rsidP="00F15598">
      <w:pPr>
        <w:keepNext/>
      </w:pPr>
      <w:r>
        <w:t>For each of the Dynamic Policy Instances it is managing, the Media AF shall subscribe to the following PCF notifications on the corresponding AF application session context:</w:t>
      </w:r>
    </w:p>
    <w:p w14:paraId="0B03EC55" w14:textId="77777777" w:rsidR="00F15598" w:rsidRDefault="00F15598" w:rsidP="00F15598">
      <w:pPr>
        <w:pStyle w:val="B1"/>
        <w:keepNext/>
      </w:pPr>
      <w:r>
        <w:t>-</w:t>
      </w:r>
      <w:r>
        <w:tab/>
        <w:t>Service Data Flow QoS notification control;</w:t>
      </w:r>
    </w:p>
    <w:p w14:paraId="308E28E9" w14:textId="77777777" w:rsidR="00F15598" w:rsidRDefault="00F15598" w:rsidP="00F15598">
      <w:pPr>
        <w:pStyle w:val="B1"/>
        <w:keepNext/>
      </w:pPr>
      <w:r>
        <w:t>-</w:t>
      </w:r>
      <w:r>
        <w:tab/>
        <w:t>Service Data Flow deactivation;</w:t>
      </w:r>
    </w:p>
    <w:p w14:paraId="58C436AE" w14:textId="77777777" w:rsidR="00F15598" w:rsidRDefault="00F15598" w:rsidP="00F15598">
      <w:pPr>
        <w:pStyle w:val="B1"/>
      </w:pPr>
      <w:r>
        <w:t>-</w:t>
      </w:r>
      <w:r>
        <w:tab/>
        <w:t>Resources allocation outcome.</w:t>
      </w:r>
    </w:p>
    <w:p w14:paraId="7A728859" w14:textId="77777777" w:rsidR="00F15598" w:rsidDel="00770E24" w:rsidRDefault="00F15598" w:rsidP="00F15598">
      <w:pPr>
        <w:rPr>
          <w:moveFrom w:id="59" w:author="Richard Bradbury" w:date="2025-05-15T09:32:00Z" w16du:dateUtc="2025-05-15T08:32:00Z"/>
        </w:rPr>
      </w:pPr>
      <w:moveFromRangeStart w:id="60" w:author="Richard Bradbury" w:date="2025-05-15T09:32:00Z" w:name="move198193972"/>
      <w:moveFrom w:id="61" w:author="Richard Bradbury" w:date="2025-05-15T09:32:00Z" w16du:dateUtc="2025-05-15T08:32:00Z">
        <w:r w:rsidDel="00770E24">
          <w:t xml:space="preserve">When requesting QoS provisioning for a media delivery session, the Media AF shall use the configured Policy Template of the Dynamic Policy Instance to determine the list of the QoS references within </w:t>
        </w:r>
        <w:r w:rsidDel="00770E24">
          <w:rPr>
            <w:rStyle w:val="Codechar"/>
          </w:rPr>
          <w:t>altSerReqs</w:t>
        </w:r>
        <w:r w:rsidDel="00770E24">
          <w:t>. The lowest priority index shall be assigned to the Policy Template with the lowest QoS requirement, and the highest priority shall be assigned to the Service Operation Point requested by the UE (if the UE is allowed to use that operation point).</w:t>
        </w:r>
      </w:moveFrom>
    </w:p>
    <w:p w14:paraId="16E5C80E" w14:textId="77777777" w:rsidR="00F15598" w:rsidDel="00770E24" w:rsidRDefault="00F15598" w:rsidP="00F15598">
      <w:pPr>
        <w:rPr>
          <w:moveFrom w:id="62" w:author="Richard Bradbury" w:date="2025-05-15T09:33:00Z" w16du:dateUtc="2025-05-15T08:33:00Z"/>
        </w:rPr>
      </w:pPr>
      <w:moveFromRangeStart w:id="63" w:author="Richard Bradbury" w:date="2025-05-15T09:33:00Z" w:name="move198194052"/>
      <w:moveFromRangeEnd w:id="60"/>
      <w:moveFrom w:id="64" w:author="Richard Bradbury" w:date="2025-05-15T09:33:00Z" w16du:dateUtc="2025-05-15T08:33:00Z">
        <w:r w:rsidDel="00770E24">
          <w:t xml:space="preserve">When instantiating a Policy Template that has a Background Data Transfer policy, the Media AF needs to populate some of the properties in the </w:t>
        </w:r>
        <w:r w:rsidDel="00770E24">
          <w:rPr>
            <w:rStyle w:val="Codechar"/>
          </w:rPr>
          <w:t>ClientBdtSpecification</w:t>
        </w:r>
        <w:r w:rsidDel="00770E24">
          <w:t xml:space="preserve"> object specified in clause 9.3.3.3 for inclusion in the Dynamic Policy Instance resource returned to the Media Session Handler at reference point M5.</w:t>
        </w:r>
      </w:moveFrom>
    </w:p>
    <w:p w14:paraId="08386F2C" w14:textId="77777777" w:rsidR="00F15598" w:rsidDel="00770E24" w:rsidRDefault="00F15598" w:rsidP="00F15598">
      <w:pPr>
        <w:rPr>
          <w:moveFrom w:id="65" w:author="Richard Bradbury" w:date="2025-05-15T09:33:00Z" w16du:dateUtc="2025-05-15T08:33:00Z"/>
        </w:rPr>
      </w:pPr>
      <w:moveFrom w:id="66" w:author="Richard Bradbury" w:date="2025-05-15T09:33:00Z" w16du:dateUtc="2025-05-15T08:33:00Z">
        <w:r w:rsidDel="00770E24">
          <w:lastRenderedPageBreak/>
          <w:t xml:space="preserve">Where the Policy Template references an existing Background Data Transfer policy by including the </w:t>
        </w:r>
        <w:r w:rsidDel="00770E24">
          <w:rPr>
            <w:rStyle w:val="Codechar"/>
          </w:rPr>
          <w:t>bdtPolicyId</w:t>
        </w:r>
        <w:r w:rsidDel="00770E24">
          <w:t xml:space="preserve"> property, in order to populate the properties of the </w:t>
        </w:r>
        <w:r w:rsidDel="00770E24">
          <w:rPr>
            <w:rStyle w:val="Codechar"/>
          </w:rPr>
          <w:t>ClientBdtSpecification</w:t>
        </w:r>
        <w:r w:rsidDel="00770E24">
          <w:t xml:space="preserve"> object the Media AF shall first retrieve the individual Background Data Transfer policy resource referenced by </w:t>
        </w:r>
        <w:r w:rsidDel="00770E24">
          <w:rPr>
            <w:rStyle w:val="Codechar"/>
          </w:rPr>
          <w:t>bdtPolicyId</w:t>
        </w:r>
        <w:r w:rsidDel="00770E24">
          <w:t xml:space="preserve"> from the PCF. The </w:t>
        </w:r>
        <w:r w:rsidDel="00770E24">
          <w:rPr>
            <w:rStyle w:val="Codechar"/>
          </w:rPr>
          <w:t>Npcf_‌BDT‌Policy‌Control</w:t>
        </w:r>
        <w:r w:rsidDel="00770E24">
          <w:t xml:space="preserve"> service operation specified in clause 5.3.3.3.1 of TS 29.554 [46] shall be used for this purpose.</w:t>
        </w:r>
      </w:moveFrom>
    </w:p>
    <w:p w14:paraId="780D934B" w14:textId="77777777" w:rsidR="00F15598" w:rsidDel="00770E24" w:rsidRDefault="00F15598" w:rsidP="00F15598">
      <w:pPr>
        <w:rPr>
          <w:moveFrom w:id="67" w:author="Richard Bradbury" w:date="2025-05-15T09:32:00Z" w16du:dateUtc="2025-05-15T08:32:00Z"/>
          <w:rFonts w:eastAsia="Yu Gothic UI"/>
        </w:rPr>
      </w:pPr>
      <w:moveFromRangeStart w:id="68" w:author="Richard Bradbury" w:date="2025-05-15T09:32:00Z" w:name="move198193987"/>
      <w:moveFromRangeEnd w:id="63"/>
      <w:moveFrom w:id="69" w:author="Richard Bradbury" w:date="2025-05-15T09:32:00Z" w16du:dateUtc="2025-05-15T08:32:00Z">
        <w:r w:rsidDel="00770E24">
          <w:t>When a dynamic policy is subsequently destroyed by the Media Session Handler (per clause 4.7.3), the Media AF shall destroy the corresponding AF application session context in the relevant PCF instance.</w:t>
        </w:r>
      </w:moveFrom>
    </w:p>
    <w:bookmarkEnd w:id="18"/>
    <w:bookmarkEnd w:id="19"/>
    <w:moveFromRangeEnd w:id="68"/>
    <w:p w14:paraId="339EE0C3" w14:textId="326A1B27" w:rsidR="00A05602" w:rsidRPr="001A5F26" w:rsidRDefault="001A5F26" w:rsidP="00F15598">
      <w:pPr>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1407B132" w14:textId="77777777" w:rsidR="001A5F26" w:rsidRPr="00A16B5B" w:rsidRDefault="001A5F26" w:rsidP="001A5F26">
      <w:pPr>
        <w:pStyle w:val="Heading3"/>
        <w:rPr>
          <w:rFonts w:eastAsia="Malgun Gothic"/>
          <w:lang w:eastAsia="ko-KR"/>
        </w:rPr>
      </w:pPr>
      <w:bookmarkStart w:id="70" w:name="_Toc193794056"/>
      <w:r w:rsidRPr="00A16B5B">
        <w:rPr>
          <w:rFonts w:eastAsia="Malgun Gothic"/>
          <w:lang w:eastAsia="ko-KR"/>
        </w:rPr>
        <w:t>5.5.4</w:t>
      </w:r>
      <w:r w:rsidRPr="00A16B5B">
        <w:rPr>
          <w:rFonts w:eastAsia="Malgun Gothic"/>
          <w:lang w:eastAsia="ko-KR"/>
        </w:rPr>
        <w:tab/>
        <w:t>Policy control interactions for AF-based Network Assistance</w:t>
      </w:r>
      <w:bookmarkEnd w:id="70"/>
    </w:p>
    <w:p w14:paraId="06257C3F" w14:textId="77777777" w:rsidR="001A5F26" w:rsidRPr="00A16B5B" w:rsidRDefault="001A5F26" w:rsidP="001A5F26">
      <w:pPr>
        <w:keepNext/>
        <w:keepLines/>
      </w:pPr>
      <w:r w:rsidRPr="00A16B5B">
        <w:t>The AF-based Network Assistance feature operates at reference point M5 between the Media Session Handler in the Media Client and a Media AF that provides Network Assistance capabilities. The Network Assistance API at reference point M5 (see clauses 5.3.4 and 9.4) is specified in a generic way such that the associated Network Assistance functionality in the 5GC may be realised by various means.</w:t>
      </w:r>
    </w:p>
    <w:p w14:paraId="671C2F63" w14:textId="77777777" w:rsidR="001A5F26" w:rsidRPr="00A16B5B" w:rsidDel="003F61F9" w:rsidRDefault="001A5F26" w:rsidP="001A5F26">
      <w:pPr>
        <w:pStyle w:val="NO"/>
      </w:pPr>
      <w:r w:rsidRPr="00A16B5B" w:rsidDel="003F61F9">
        <w:t>NOTE</w:t>
      </w:r>
      <w:r w:rsidRPr="00A16B5B">
        <w:t> 1</w:t>
      </w:r>
      <w:r w:rsidRPr="00A16B5B" w:rsidDel="003F61F9">
        <w:t>:</w:t>
      </w:r>
      <w:r w:rsidRPr="00A16B5B" w:rsidDel="003F61F9">
        <w:tab/>
        <w:t xml:space="preserve">This clause </w:t>
      </w:r>
      <w:r w:rsidRPr="00A16B5B">
        <w:t>does not limit</w:t>
      </w:r>
      <w:r w:rsidRPr="00A16B5B" w:rsidDel="003F61F9">
        <w:t xml:space="preserve"> the possible set of 5G System exposure functionalities for obtaining Network Assistance information.</w:t>
      </w:r>
    </w:p>
    <w:p w14:paraId="3F52D323" w14:textId="77777777" w:rsidR="001A5F26" w:rsidRPr="00A16B5B" w:rsidRDefault="001A5F26" w:rsidP="001A5F26">
      <w:r w:rsidRPr="00A16B5B">
        <w:t>In this release, the Media AF converts Network Assistance API invocations received at reference point M5 into direct or indirect invocations of the Policy Authorization Service exposed by the PCF, and converts responses and notifications from the PCF into their equivalents at reference point M5 for delivery to the Media Session Handler.</w:t>
      </w:r>
    </w:p>
    <w:p w14:paraId="677ACE50" w14:textId="77777777" w:rsidR="001A5F26" w:rsidRPr="00A16B5B" w:rsidRDefault="001A5F26" w:rsidP="001A5F26">
      <w:pPr>
        <w:keepNext/>
      </w:pPr>
      <w:r w:rsidRPr="00A16B5B">
        <w:t>If it supports the Network Assistance feature, the Media AF shall offer the bit rate recommendation (throughput estimation) and delivery boost request API based on existing Policy Templates that match the filtering criteria for a media streaming session, and the Media AF shall interact with the PCF using one of the following methods:</w:t>
      </w:r>
    </w:p>
    <w:p w14:paraId="6D49C2C7" w14:textId="77777777" w:rsidR="001A5F26" w:rsidRPr="00A16B5B" w:rsidRDefault="001A5F26" w:rsidP="001A5F26">
      <w:pPr>
        <w:pStyle w:val="B1"/>
      </w:pPr>
      <w:r w:rsidRPr="000A7E42">
        <w:t>A.</w:t>
      </w:r>
      <w:r w:rsidRPr="000A7E42">
        <w:tab/>
        <w:t xml:space="preserve">If the Media AF is deployed in the Trusted DN, it may directly invoke the </w:t>
      </w:r>
      <w:r w:rsidRPr="00AD44F2">
        <w:rPr>
          <w:rStyle w:val="Codechar"/>
        </w:rPr>
        <w:t>Npcf_Policy‌Authorization</w:t>
      </w:r>
      <w:r w:rsidRPr="000A7E42">
        <w:t xml:space="preserve"> service at reference point N5, as specified in TS</w:t>
      </w:r>
      <w:r>
        <w:t> </w:t>
      </w:r>
      <w:r w:rsidRPr="000A7E42">
        <w:t>29.514</w:t>
      </w:r>
      <w:r>
        <w:t> </w:t>
      </w:r>
      <w:r w:rsidRPr="000A7E42">
        <w:t>[18].</w:t>
      </w:r>
    </w:p>
    <w:p w14:paraId="41C245D4" w14:textId="77777777" w:rsidR="001A5F26" w:rsidRPr="00A16B5B" w:rsidRDefault="001A5F26" w:rsidP="001A5F26">
      <w:pPr>
        <w:pStyle w:val="NO"/>
      </w:pPr>
      <w:r w:rsidRPr="00A16B5B">
        <w:t>NOTE 2:</w:t>
      </w:r>
      <w:r w:rsidRPr="00A16B5B">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54FDA151" w14:textId="77777777" w:rsidR="001A5F26" w:rsidRPr="00A16B5B" w:rsidRDefault="001A5F26" w:rsidP="001A5F26">
      <w:pPr>
        <w:pStyle w:val="B1"/>
      </w:pPr>
      <w:r w:rsidRPr="000A7E42">
        <w:t>B.</w:t>
      </w:r>
      <w:r w:rsidRPr="000A7E42">
        <w:tab/>
        <w:t xml:space="preserve">If the Media AF is deployed outside the Trusted DN, or if it is more convenient for a Media AF deployed in the Trusted DN to do so, it invokes the </w:t>
      </w:r>
      <w:r w:rsidRPr="00AD44F2">
        <w:rPr>
          <w:rStyle w:val="Codechar"/>
        </w:rPr>
        <w:t>Nnef_AFSessionWithQoS</w:t>
      </w:r>
      <w:r w:rsidRPr="000A7E42">
        <w:t xml:space="preserve"> service exposed by the NEF, as specified in clause 4.4.9 of TS</w:t>
      </w:r>
      <w:r>
        <w:t> </w:t>
      </w:r>
      <w:r w:rsidRPr="000A7E42">
        <w:t>29.522</w:t>
      </w:r>
      <w:r>
        <w:t> </w:t>
      </w:r>
      <w:r w:rsidRPr="000A7E42">
        <w:t>[19], to indirectly invoke the PCF at reference point N33.</w:t>
      </w:r>
    </w:p>
    <w:p w14:paraId="21228F52" w14:textId="77777777" w:rsidR="001A5F26" w:rsidRPr="00A16B5B" w:rsidRDefault="001A5F26" w:rsidP="001A5F26">
      <w:pPr>
        <w:pStyle w:val="NO"/>
      </w:pPr>
      <w:r w:rsidRPr="000A7E42">
        <w:t>NOTE 3:</w:t>
      </w:r>
      <w:r w:rsidRPr="000A7E42">
        <w:tab/>
        <w:t>Per clause 4.4.9 of TS</w:t>
      </w:r>
      <w:r>
        <w:t> </w:t>
      </w:r>
      <w:r w:rsidRPr="000A7E42">
        <w:t>29.522</w:t>
      </w:r>
      <w:r>
        <w:t> </w:t>
      </w:r>
      <w:r w:rsidRPr="000A7E42">
        <w:t xml:space="preserve">[19], the </w:t>
      </w:r>
      <w:r w:rsidRPr="00AD44F2">
        <w:rPr>
          <w:rStyle w:val="Codechar"/>
        </w:rPr>
        <w:t>Nnef_AFSession‌With‌QoS</w:t>
      </w:r>
      <w:r w:rsidRPr="000A7E42">
        <w:t xml:space="preserve"> service is realised at reference point N33 by the </w:t>
      </w:r>
      <w:r w:rsidRPr="00AD44F2">
        <w:rPr>
          <w:rStyle w:val="Codechar"/>
        </w:rPr>
        <w:t>AsSession‌With‌QoS</w:t>
      </w:r>
      <w:r w:rsidRPr="000A7E42">
        <w:t xml:space="preserve"> exposure API.</w:t>
      </w:r>
    </w:p>
    <w:p w14:paraId="45E11009" w14:textId="77777777" w:rsidR="001A5F26" w:rsidRPr="00A16B5B" w:rsidRDefault="001A5F26" w:rsidP="001A5F26">
      <w:pPr>
        <w:pStyle w:val="NO"/>
      </w:pPr>
      <w:r w:rsidRPr="00A16B5B">
        <w:t>NOTE 4:</w:t>
      </w:r>
      <w:r w:rsidRPr="00A16B5B">
        <w:tab/>
        <w:t>Configuration of the NEF endpoint address and access credentials in the Media AF in this case is beyond the scope of the present document.</w:t>
      </w:r>
    </w:p>
    <w:p w14:paraId="6630FB8A" w14:textId="77777777" w:rsidR="001A5F26" w:rsidRPr="00A16B5B" w:rsidRDefault="001A5F26" w:rsidP="001A5F26">
      <w:r w:rsidRPr="000A7E42">
        <w:t xml:space="preserve">When the first Network Assistance Session is created by the Media Session Handler for a particular media delivery session (per clause 5.3.4.2), the Media AF shall create an </w:t>
      </w:r>
      <w:r w:rsidRPr="000A7E42">
        <w:rPr>
          <w:i/>
        </w:rPr>
        <w:t>AF application session context</w:t>
      </w:r>
      <w:r w:rsidRPr="000A7E42">
        <w:t xml:space="preserve"> in the PCF responsible for the PDU Session corresponding to the M4 application flow indicated in the </w:t>
      </w:r>
      <w:r w:rsidRPr="00AD44F2">
        <w:rPr>
          <w:rStyle w:val="Codechar"/>
        </w:rPr>
        <w:t>NetworkAssistanceSession.‌applicartionFlow‌Description</w:t>
      </w:r>
      <w:r w:rsidRPr="000A7E42">
        <w:t xml:space="preserve"> property.</w:t>
      </w:r>
    </w:p>
    <w:p w14:paraId="002EC7E9" w14:textId="77777777" w:rsidR="001A5F26" w:rsidRPr="00A16B5B" w:rsidRDefault="001A5F26" w:rsidP="001A5F26">
      <w:r w:rsidRPr="000A7E42">
        <w:t>If no corresponding AF application session context already exists, the</w:t>
      </w:r>
      <w:r>
        <w:t xml:space="preserve"> Media</w:t>
      </w:r>
      <w:r w:rsidRPr="000A7E42">
        <w:t xml:space="preserve"> AF shall use the </w:t>
      </w:r>
      <w:r w:rsidRPr="00AD44F2">
        <w:rPr>
          <w:rStyle w:val="Codechar"/>
        </w:rPr>
        <w:t>Npcf_‌Policy‌Authorization_‌Create</w:t>
      </w:r>
      <w:r w:rsidRPr="000A7E42">
        <w:t xml:space="preserve"> operation at reference point N5 (or, if deployed outside the Trusted DN, the equivalent </w:t>
      </w:r>
      <w:r w:rsidRPr="00AD44F2">
        <w:rPr>
          <w:rStyle w:val="Codechar"/>
        </w:rPr>
        <w:t>Nnef_AFsession‌WithQoS</w:t>
      </w:r>
      <w:r w:rsidRPr="000A7E42">
        <w:t xml:space="preserve"> service operation) with the appropriate service information to create and provision a new AF application session context. The information in the </w:t>
      </w:r>
      <w:r w:rsidRPr="00AD44F2">
        <w:rPr>
          <w:rStyle w:val="Codechar"/>
        </w:rPr>
        <w:t>AppSessionContext‌ReqData</w:t>
      </w:r>
      <w:r w:rsidRPr="000A7E42">
        <w:t xml:space="preserve"> shall be derived from the application flow descriptions in the Network Assistance Session resource, as well as from the referenced Policy Template (if any) and/or the requested QoS.</w:t>
      </w:r>
    </w:p>
    <w:p w14:paraId="1DB7E2E7" w14:textId="77777777" w:rsidR="001A5F26" w:rsidRPr="00A16B5B" w:rsidRDefault="001A5F26" w:rsidP="001A5F26">
      <w:pPr>
        <w:rPr>
          <w:rFonts w:eastAsia="Yu Gothic UI"/>
        </w:rPr>
      </w:pPr>
      <w:r w:rsidRPr="000A7E42">
        <w:rPr>
          <w:rFonts w:eastAsia="Yu Gothic UI"/>
        </w:rPr>
        <w:t>The mapping of</w:t>
      </w:r>
      <w:r w:rsidRPr="000A7E42">
        <w:t xml:space="preserve"> application flows listed in the </w:t>
      </w:r>
      <w:r w:rsidRPr="00AD44F2">
        <w:rPr>
          <w:rStyle w:val="Codechar"/>
        </w:rPr>
        <w:t>DynamicPolicy.‌application‌Flow‌Bindings</w:t>
      </w:r>
      <w:r w:rsidRPr="000A7E42">
        <w:t xml:space="preserve"> array to media components and sub-components of the AF application session context is implementation-dependent.</w:t>
      </w:r>
    </w:p>
    <w:p w14:paraId="328886AC" w14:textId="14C8A0D9" w:rsidR="001A5F26" w:rsidRPr="00A16B5B" w:rsidDel="001A5F26" w:rsidRDefault="001A5F26" w:rsidP="001A5F26">
      <w:pPr>
        <w:rPr>
          <w:del w:id="71" w:author="Serhan Gül" w:date="2025-05-11T10:43:00Z" w16du:dateUtc="2025-05-11T08:43:00Z"/>
          <w:caps/>
        </w:rPr>
      </w:pPr>
      <w:commentRangeStart w:id="72"/>
      <w:del w:id="73" w:author="Serhan Gül" w:date="2025-05-11T10:43:00Z" w16du:dateUtc="2025-05-11T08:43:00Z">
        <w:r w:rsidRPr="000A7E42" w:rsidDel="001A5F26">
          <w:delText xml:space="preserve">The </w:delText>
        </w:r>
        <w:r w:rsidRPr="00AD44F2" w:rsidDel="001A5F26">
          <w:rPr>
            <w:rStyle w:val="Codechar"/>
          </w:rPr>
          <w:delText>Media‌Component.‌pduSetQosDl</w:delText>
        </w:r>
        <w:r w:rsidRPr="000A7E42" w:rsidDel="001A5F26">
          <w:delText xml:space="preserve"> object shall not be populated by the Media AF</w:delText>
        </w:r>
      </w:del>
    </w:p>
    <w:p w14:paraId="3AA332AD" w14:textId="3971E10E" w:rsidR="001A5F26" w:rsidRPr="00A16B5B" w:rsidDel="001A5F26" w:rsidRDefault="001A5F26" w:rsidP="001A5F26">
      <w:pPr>
        <w:rPr>
          <w:del w:id="74" w:author="Serhan Gül" w:date="2025-05-11T10:43:00Z" w16du:dateUtc="2025-05-11T08:43:00Z"/>
          <w:caps/>
        </w:rPr>
      </w:pPr>
      <w:del w:id="75" w:author="Serhan Gül" w:date="2025-05-11T10:43:00Z" w16du:dateUtc="2025-05-11T08:43:00Z">
        <w:r w:rsidRPr="000A7E42" w:rsidDel="001A5F26">
          <w:delText xml:space="preserve">The </w:delText>
        </w:r>
        <w:r w:rsidRPr="00AD44F2" w:rsidDel="001A5F26">
          <w:rPr>
            <w:rStyle w:val="Codechar"/>
          </w:rPr>
          <w:delText>Media‌Component.‌pduSetQosUl</w:delText>
        </w:r>
        <w:r w:rsidRPr="000A7E42" w:rsidDel="001A5F26">
          <w:delText xml:space="preserve"> object shall not be populated by the Media AF</w:delText>
        </w:r>
      </w:del>
      <w:commentRangeEnd w:id="72"/>
      <w:r w:rsidR="00201EF1">
        <w:rPr>
          <w:rStyle w:val="CommentReference"/>
        </w:rPr>
        <w:commentReference w:id="72"/>
      </w:r>
    </w:p>
    <w:p w14:paraId="21DBE78C" w14:textId="77777777" w:rsidR="001A5F26" w:rsidRPr="00A16B5B" w:rsidRDefault="001A5F26" w:rsidP="001A5F26">
      <w:pPr>
        <w:keepNext/>
      </w:pPr>
      <w:r w:rsidRPr="00A16B5B">
        <w:lastRenderedPageBreak/>
        <w:t>For each of the Network Assistance Sessions it is managing, the</w:t>
      </w:r>
      <w:r>
        <w:t xml:space="preserve"> Media</w:t>
      </w:r>
      <w:r w:rsidRPr="00A16B5B">
        <w:t> AF shall subscribe to the following PCF notifications on the corresponding AF application session context:</w:t>
      </w:r>
    </w:p>
    <w:p w14:paraId="0C4EB164" w14:textId="77777777" w:rsidR="001A5F26" w:rsidRPr="00A16B5B" w:rsidRDefault="001A5F26" w:rsidP="001A5F26">
      <w:pPr>
        <w:pStyle w:val="B1"/>
        <w:keepNext/>
      </w:pPr>
      <w:r w:rsidRPr="00A16B5B">
        <w:t>-</w:t>
      </w:r>
      <w:r w:rsidRPr="00A16B5B">
        <w:tab/>
        <w:t>Service Data Flow QoS notification control;</w:t>
      </w:r>
    </w:p>
    <w:p w14:paraId="41F80067" w14:textId="77777777" w:rsidR="001A5F26" w:rsidRPr="00A16B5B" w:rsidRDefault="001A5F26" w:rsidP="001A5F26">
      <w:pPr>
        <w:pStyle w:val="B1"/>
        <w:keepNext/>
      </w:pPr>
      <w:r w:rsidRPr="00A16B5B">
        <w:t>-</w:t>
      </w:r>
      <w:r w:rsidRPr="00A16B5B">
        <w:tab/>
        <w:t>Service Data Flow deactivation;</w:t>
      </w:r>
    </w:p>
    <w:p w14:paraId="6234364C" w14:textId="77777777" w:rsidR="001A5F26" w:rsidRPr="00A16B5B" w:rsidRDefault="001A5F26" w:rsidP="001A5F26">
      <w:pPr>
        <w:pStyle w:val="B1"/>
      </w:pPr>
      <w:r w:rsidRPr="00A16B5B">
        <w:t>-</w:t>
      </w:r>
      <w:r w:rsidRPr="00A16B5B">
        <w:tab/>
        <w:t>Resources allocation outcome.</w:t>
      </w:r>
    </w:p>
    <w:p w14:paraId="0813FB5F" w14:textId="77777777" w:rsidR="001A5F26" w:rsidRPr="00A16B5B" w:rsidRDefault="001A5F26" w:rsidP="001A5F26">
      <w:r w:rsidRPr="000A7E42">
        <w:t xml:space="preserve">When requesting QoS provisioning for a Network Assistance Session, the Media AF shall use the configured Policy Templates of the Provisioning Session to determine the list of the QoS references within </w:t>
      </w:r>
      <w:r w:rsidRPr="00AD44F2">
        <w:rPr>
          <w:rStyle w:val="Codechar"/>
        </w:rPr>
        <w:t>altSerReqs</w:t>
      </w:r>
      <w:r w:rsidRPr="000A7E42">
        <w:t>. The lowest priority index shall be assigned to the Policy Template with the lowest QoS requirement, and the highest priority shall be assigned to the Service Operation Point requested by the UE (if the UE is allowed to use that operation point).</w:t>
      </w:r>
    </w:p>
    <w:p w14:paraId="019F255C" w14:textId="77777777" w:rsidR="001A5F26" w:rsidRPr="00A16B5B" w:rsidRDefault="001A5F26" w:rsidP="001A5F26">
      <w:r w:rsidRPr="00A16B5B">
        <w:t>When a Network Assistance session is subsequently destroyed by the Media Session Handler (per clauses 5.3.4.7 and 11.6.4.6), the Media AF shall destroy the corresponding AF application session context in the relevant PCF instance.</w:t>
      </w:r>
    </w:p>
    <w:p w14:paraId="5BB04303" w14:textId="44AFE781" w:rsidR="001A5F26" w:rsidRPr="00E62828" w:rsidRDefault="00E62828" w:rsidP="00E6282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 * * * *</w:t>
      </w:r>
    </w:p>
    <w:p w14:paraId="17F9E26B" w14:textId="77777777" w:rsidR="00E62828" w:rsidRDefault="00E62828" w:rsidP="00E62828">
      <w:pPr>
        <w:pStyle w:val="Heading2"/>
      </w:pPr>
      <w:bookmarkStart w:id="76" w:name="_Toc193794278"/>
      <w:r>
        <w:t>D.1.3</w:t>
      </w:r>
      <w:r>
        <w:tab/>
        <w:t>QoS mapping for Dynamic Policy at reference point N33</w:t>
      </w:r>
      <w:bookmarkEnd w:id="76"/>
    </w:p>
    <w:p w14:paraId="686FDDFD" w14:textId="77777777" w:rsidR="00E62828" w:rsidRDefault="00E62828" w:rsidP="00E62828">
      <w:r>
        <w:t xml:space="preserve">When the Media AF invokes the </w:t>
      </w:r>
      <w:r w:rsidRPr="00943D5F">
        <w:rPr>
          <w:rStyle w:val="Codechar"/>
        </w:rPr>
        <w:t>N</w:t>
      </w:r>
      <w:r>
        <w:rPr>
          <w:rStyle w:val="Codechar"/>
        </w:rPr>
        <w:t>nef</w:t>
      </w:r>
      <w:r w:rsidRPr="00943D5F">
        <w:rPr>
          <w:rStyle w:val="Codechar"/>
        </w:rPr>
        <w:t>_</w:t>
      </w:r>
      <w:r>
        <w:rPr>
          <w:rStyle w:val="Codechar"/>
        </w:rPr>
        <w:t>AFsessionWithQoS</w:t>
      </w:r>
      <w:r>
        <w:t xml:space="preserve"> service at reference point N33 according to TS 29.522 [19] and TS 29.122 [20], each </w:t>
      </w:r>
      <w:r w:rsidRPr="00943D5F">
        <w:rPr>
          <w:rStyle w:val="Codechar"/>
        </w:rPr>
        <w:t>DynamicPolicy</w:t>
      </w:r>
      <w:r>
        <w:t xml:space="preserve"> resource is mapped by the Media AF to an </w:t>
      </w:r>
      <w:r w:rsidRPr="00943D5F">
        <w:rPr>
          <w:rStyle w:val="Codechar"/>
        </w:rPr>
        <w:t>A</w:t>
      </w:r>
      <w:r>
        <w:rPr>
          <w:rStyle w:val="Codechar"/>
        </w:rPr>
        <w:t>sSession‌WithQoS‌Subscription</w:t>
      </w:r>
      <w:r>
        <w:t xml:space="preserve"> resource in the NEF.</w:t>
      </w:r>
    </w:p>
    <w:p w14:paraId="26A418D1" w14:textId="2B5E38BC" w:rsidR="00E62828" w:rsidRDefault="00E62828" w:rsidP="00E62828">
      <w:r>
        <w:t xml:space="preserve">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Pr>
          <w:rStyle w:val="Codechar"/>
        </w:rPr>
        <w:t>AsSession‌M</w:t>
      </w:r>
      <w:r w:rsidRPr="003434CE">
        <w:rPr>
          <w:rStyle w:val="Codechar"/>
        </w:rPr>
        <w:t>edia</w:t>
      </w:r>
      <w:r>
        <w:rPr>
          <w:rStyle w:val="Codechar"/>
        </w:rPr>
        <w:t>‌</w:t>
      </w:r>
      <w:r w:rsidRPr="003434CE">
        <w:rPr>
          <w:rStyle w:val="Codechar"/>
        </w:rPr>
        <w:t>Component</w:t>
      </w:r>
      <w:r>
        <w:t xml:space="preserve"> object in the NEF, as shown in figure D.1.3</w:t>
      </w:r>
      <w:r>
        <w:noBreakHyphen/>
        <w:t xml:space="preserve">1. The </w:t>
      </w:r>
      <w:r w:rsidRPr="00911F24">
        <w:rPr>
          <w:rStyle w:val="Codechar"/>
        </w:rPr>
        <w:t>qosReference</w:t>
      </w:r>
      <w:r>
        <w:t xml:space="preserve">, </w:t>
      </w:r>
      <w:r w:rsidRPr="00911F24">
        <w:rPr>
          <w:rStyle w:val="Codechar"/>
        </w:rPr>
        <w:t>protoDescDl</w:t>
      </w:r>
      <w:r>
        <w:t xml:space="preserve">, </w:t>
      </w:r>
      <w:r w:rsidRPr="00911F24">
        <w:rPr>
          <w:rStyle w:val="Codechar"/>
        </w:rPr>
        <w:t>protoDescUl</w:t>
      </w:r>
      <w:r>
        <w:t xml:space="preserve">, </w:t>
      </w:r>
      <w:r w:rsidRPr="00911F24">
        <w:rPr>
          <w:rStyle w:val="Codechar"/>
        </w:rPr>
        <w:t>pduSe</w:t>
      </w:r>
      <w:ins w:id="77" w:author="Serhan Gül" w:date="2025-05-11T18:27:00Z" w16du:dateUtc="2025-05-11T16:27:00Z">
        <w:r w:rsidR="004D2885">
          <w:rPr>
            <w:rStyle w:val="Codechar"/>
          </w:rPr>
          <w:t>t</w:t>
        </w:r>
      </w:ins>
      <w:del w:id="78" w:author="Serhan Gül" w:date="2025-05-11T18:27:00Z" w16du:dateUtc="2025-05-11T16:27:00Z">
        <w:r w:rsidR="004D2885" w:rsidDel="004D2885">
          <w:rPr>
            <w:rStyle w:val="Codechar"/>
          </w:rPr>
          <w:delText>r</w:delText>
        </w:r>
      </w:del>
      <w:r w:rsidRPr="00911F24">
        <w:rPr>
          <w:rStyle w:val="Codechar"/>
        </w:rPr>
        <w:t>QosDl</w:t>
      </w:r>
      <w:r>
        <w:t xml:space="preserve"> and </w:t>
      </w:r>
      <w:r w:rsidRPr="00911F24">
        <w:rPr>
          <w:rStyle w:val="Codechar"/>
        </w:rPr>
        <w:t>pduSetQosUl</w:t>
      </w:r>
      <w:r>
        <w:t xml:space="preserve"> properties are not populated in this resource.</w:t>
      </w:r>
    </w:p>
    <w:p w14:paraId="0058BE9B" w14:textId="77777777" w:rsidR="00E62828" w:rsidRDefault="00E62828" w:rsidP="00E62828">
      <w:r>
        <w:t xml:space="preserve">The QoS requirements of the Service Component are instead populated in the </w:t>
      </w:r>
      <w:r>
        <w:rPr>
          <w:rStyle w:val="Codechar"/>
        </w:rPr>
        <w:t>AsSession‌M</w:t>
      </w:r>
      <w:r w:rsidRPr="00205A97">
        <w:rPr>
          <w:rStyle w:val="Codechar"/>
        </w:rPr>
        <w:t>edia</w:t>
      </w:r>
      <w:r>
        <w:rPr>
          <w:rStyle w:val="Codechar"/>
        </w:rPr>
        <w:t>‌</w:t>
      </w:r>
      <w:r w:rsidRPr="00205A97">
        <w:rPr>
          <w:rStyle w:val="Codechar"/>
        </w:rPr>
        <w:t>Component</w:t>
      </w:r>
      <w:r>
        <w:t>.</w:t>
      </w:r>
    </w:p>
    <w:p w14:paraId="6794E805" w14:textId="77777777" w:rsidR="00E62828" w:rsidRDefault="00E62828" w:rsidP="00E62828">
      <w:r>
        <w:t xml:space="preserve">The descriptions of the downlink and/or uplink directions of the application flow corresponding to the Service Component are populated the </w:t>
      </w:r>
      <w:r w:rsidRPr="00205A97">
        <w:rPr>
          <w:rStyle w:val="Codechar"/>
        </w:rPr>
        <w:t>f</w:t>
      </w:r>
      <w:r>
        <w:rPr>
          <w:rStyle w:val="Codechar"/>
        </w:rPr>
        <w:t>lowInfo</w:t>
      </w:r>
      <w:r w:rsidRPr="00205A97">
        <w:rPr>
          <w:rStyle w:val="Codechar"/>
        </w:rPr>
        <w:t>s</w:t>
      </w:r>
      <w:r>
        <w:t xml:space="preserve"> array of the </w:t>
      </w:r>
      <w:r>
        <w:rPr>
          <w:rStyle w:val="Codechar"/>
        </w:rPr>
        <w:t>AsSession‌M</w:t>
      </w:r>
      <w:r w:rsidRPr="00205A97">
        <w:rPr>
          <w:rStyle w:val="Codechar"/>
        </w:rPr>
        <w:t>edia</w:t>
      </w:r>
      <w:r>
        <w:rPr>
          <w:rStyle w:val="Codechar"/>
        </w:rPr>
        <w:t>‌</w:t>
      </w:r>
      <w:r w:rsidRPr="00205A97">
        <w:rPr>
          <w:rStyle w:val="Codechar"/>
        </w:rPr>
        <w:t>Component</w:t>
      </w:r>
      <w:r>
        <w:t xml:space="preserve"> unless a </w:t>
      </w:r>
      <w:r w:rsidRPr="009F7754">
        <w:rPr>
          <w:rStyle w:val="Codechar"/>
        </w:rPr>
        <w:t>qosReference</w:t>
      </w:r>
      <w:r>
        <w:t xml:space="preserve"> is cited in the corresponding </w:t>
      </w:r>
      <w:r w:rsidRPr="009F7754">
        <w:rPr>
          <w:rStyle w:val="Codechar"/>
        </w:rPr>
        <w:t>Qos</w:t>
      </w:r>
      <w:r>
        <w:rPr>
          <w:rStyle w:val="Codechar"/>
        </w:rPr>
        <w:t>Range</w:t>
      </w:r>
      <w:r>
        <w:t>.</w:t>
      </w:r>
    </w:p>
    <w:p w14:paraId="5695EBFF" w14:textId="77777777" w:rsidR="00E62828" w:rsidRDefault="00E62828" w:rsidP="00E62828">
      <w:pPr>
        <w:sectPr w:rsidR="00E62828" w:rsidSect="00E62828">
          <w:footnotePr>
            <w:numRestart w:val="eachSect"/>
          </w:footnotePr>
          <w:pgSz w:w="11907" w:h="16840" w:code="9"/>
          <w:pgMar w:top="1416" w:right="1133" w:bottom="1133" w:left="1133" w:header="850" w:footer="340" w:gutter="0"/>
          <w:cols w:space="720"/>
          <w:formProt w:val="0"/>
          <w:docGrid w:linePitch="272"/>
        </w:sectPr>
      </w:pPr>
    </w:p>
    <w:p w14:paraId="508B783E" w14:textId="77777777" w:rsidR="00E62828" w:rsidRDefault="006002DB" w:rsidP="00E62828">
      <w:pPr>
        <w:pStyle w:val="TH"/>
        <w:rPr>
          <w:lang w:val="en-US"/>
        </w:rPr>
      </w:pPr>
      <w:r>
        <w:rPr>
          <w:noProof/>
        </w:rPr>
        <w:object w:dxaOrig="25900" w:dyaOrig="19861" w14:anchorId="78D08A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71.25pt;height:436.75pt;mso-width-percent:0;mso-height-percent:0;mso-width-percent:0;mso-height-percent:0" o:ole="">
            <v:imagedata r:id="rId19" o:title=""/>
          </v:shape>
          <o:OLEObject Type="Embed" ProgID="Visio.Drawing.15" ShapeID="_x0000_i1025" DrawAspect="Content" ObjectID="_1808813746" r:id="rId20"/>
        </w:object>
      </w:r>
    </w:p>
    <w:p w14:paraId="5D04B0A7" w14:textId="69FA7EC6" w:rsidR="00E62828" w:rsidRPr="009900EE" w:rsidRDefault="00E62828" w:rsidP="009900EE">
      <w:pPr>
        <w:pStyle w:val="TF"/>
        <w:rPr>
          <w:i/>
          <w:noProof/>
          <w:sz w:val="18"/>
          <w:lang w:val="en-US"/>
        </w:rPr>
      </w:pPr>
      <w:r>
        <w:t>Figure D.1.3</w:t>
      </w:r>
      <w:r>
        <w:noBreakHyphen/>
        <w:t xml:space="preserve">1: Mapping of </w:t>
      </w:r>
      <w:r w:rsidRPr="00693003">
        <w:rPr>
          <w:rStyle w:val="Codechar"/>
        </w:rPr>
        <w:t>ApplicationFlowBinding</w:t>
      </w:r>
      <w:r>
        <w:t xml:space="preserve"> to NEF </w:t>
      </w:r>
      <w:r>
        <w:rPr>
          <w:rStyle w:val="Codechar"/>
        </w:rPr>
        <w:t>AsSessionM</w:t>
      </w:r>
      <w:r w:rsidRPr="00693003">
        <w:rPr>
          <w:rStyle w:val="Codechar"/>
        </w:rPr>
        <w:t>ediaComponent</w:t>
      </w:r>
      <w:r>
        <w:t xml:space="preserve"> at reference point N33</w:t>
      </w:r>
    </w:p>
    <w:sectPr w:rsidR="00E62828" w:rsidRPr="009900EE" w:rsidSect="009900EE">
      <w:headerReference w:type="even" r:id="rId21"/>
      <w:headerReference w:type="default" r:id="rId22"/>
      <w:headerReference w:type="first" r:id="rId23"/>
      <w:footnotePr>
        <w:numRestart w:val="eachSect"/>
      </w:footnotePr>
      <w:pgSz w:w="16840" w:h="11907" w:orient="landscape" w:code="9"/>
      <w:pgMar w:top="1134" w:right="1134" w:bottom="1134" w:left="1418"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8" w:author="Richard Bradbury" w:date="2025-05-14T10:52:00Z" w:initials="RB">
    <w:p w14:paraId="0CE47E31" w14:textId="77777777" w:rsidR="00372524" w:rsidRDefault="00AC167E" w:rsidP="00372524">
      <w:pPr>
        <w:pStyle w:val="CommentText"/>
      </w:pPr>
      <w:r>
        <w:rPr>
          <w:rStyle w:val="CommentReference"/>
        </w:rPr>
        <w:annotationRef/>
      </w:r>
      <w:r w:rsidR="00372524">
        <w:t>Need to double-check with Thorsten that this is actually incorrect and the prohibition needs to be removed.</w:t>
      </w:r>
    </w:p>
  </w:comment>
  <w:comment w:id="13" w:author="Richard Bradbury" w:date="2025-05-14T10:33:00Z" w:initials="RB">
    <w:p w14:paraId="6CBEEAF6" w14:textId="6E57F9AD" w:rsidR="00ED3ADC" w:rsidRDefault="00ED3ADC" w:rsidP="00ED3ADC">
      <w:pPr>
        <w:pStyle w:val="CommentText"/>
      </w:pPr>
      <w:r>
        <w:rPr>
          <w:rStyle w:val="CommentReference"/>
        </w:rPr>
        <w:annotationRef/>
      </w:r>
      <w:r>
        <w:t>Please could you document what the typo was so the master copy can be corrected?</w:t>
      </w:r>
    </w:p>
  </w:comment>
  <w:comment w:id="38" w:author="Richard Bradbury" w:date="2025-05-15T11:14:00Z" w:initials="RB">
    <w:p w14:paraId="11642787" w14:textId="77777777" w:rsidR="00201EF1" w:rsidRDefault="00201EF1" w:rsidP="00201EF1">
      <w:pPr>
        <w:pStyle w:val="CommentText"/>
      </w:pPr>
      <w:r>
        <w:rPr>
          <w:rStyle w:val="CommentReference"/>
        </w:rPr>
        <w:annotationRef/>
      </w:r>
      <w:r>
        <w:t>(More subclauses expected to be added in Rel-19 as part of 5G_RTP_Ph2 Work Item.)</w:t>
      </w:r>
    </w:p>
  </w:comment>
  <w:comment w:id="72" w:author="Richard Bradbury" w:date="2025-05-15T11:18:00Z" w:initials="RB">
    <w:p w14:paraId="4366C1F2" w14:textId="683356CB" w:rsidR="00201EF1" w:rsidRDefault="00201EF1" w:rsidP="00201EF1">
      <w:pPr>
        <w:pStyle w:val="CommentText"/>
      </w:pPr>
      <w:r>
        <w:rPr>
          <w:rStyle w:val="CommentReference"/>
        </w:rPr>
        <w:annotationRef/>
      </w:r>
      <w:r>
        <w:t>I think the use of AF-based Network Assistance, while in scope for the RTC System in Rel-18, is very poorly specified in both TS 26.506 and TS 26.113.</w:t>
      </w:r>
    </w:p>
    <w:p w14:paraId="582B405F" w14:textId="77777777" w:rsidR="00201EF1" w:rsidRDefault="00201EF1" w:rsidP="00201EF1">
      <w:pPr>
        <w:pStyle w:val="CommentText"/>
      </w:pPr>
      <w:r>
        <w:t>I think these two sentences were added because there were no contributions proposing how this feature should work in combination with PDU Set QoS.</w:t>
      </w:r>
    </w:p>
    <w:p w14:paraId="0E516617" w14:textId="77777777" w:rsidR="00201EF1" w:rsidRDefault="00201EF1" w:rsidP="00201EF1">
      <w:pPr>
        <w:pStyle w:val="CommentText"/>
      </w:pPr>
      <w:r>
        <w:t>If you want to remove these, you need to replace it with a full specification, perhaps along similar lines to clause 5.5.3.</w:t>
      </w:r>
    </w:p>
    <w:p w14:paraId="128FF795" w14:textId="77777777" w:rsidR="00201EF1" w:rsidRDefault="00201EF1" w:rsidP="00201EF1">
      <w:pPr>
        <w:pStyle w:val="CommentText"/>
      </w:pPr>
      <w:r>
        <w:t>But because the feasibility has not been studied in Rel-18 or Rel-19, I would be very reticent about making any change here before Rel-2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CE47E31" w15:done="0"/>
  <w15:commentEx w15:paraId="6CBEEAF6" w15:done="0"/>
  <w15:commentEx w15:paraId="11642787" w15:done="0"/>
  <w15:commentEx w15:paraId="128FF79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4BA7E9B" w16cex:dateUtc="2025-05-14T09:52:00Z"/>
  <w16cex:commentExtensible w16cex:durableId="3B26DB80" w16cex:dateUtc="2025-05-14T09:33:00Z"/>
  <w16cex:commentExtensible w16cex:durableId="0A5022AF" w16cex:dateUtc="2025-05-15T10:14:00Z"/>
  <w16cex:commentExtensible w16cex:durableId="753359B5" w16cex:dateUtc="2025-05-15T10: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CE47E31" w16cid:durableId="14BA7E9B"/>
  <w16cid:commentId w16cid:paraId="6CBEEAF6" w16cid:durableId="3B26DB80"/>
  <w16cid:commentId w16cid:paraId="11642787" w16cid:durableId="0A5022AF"/>
  <w16cid:commentId w16cid:paraId="128FF795" w16cid:durableId="753359B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71B08C2" w14:textId="77777777" w:rsidR="006002DB" w:rsidRDefault="006002DB">
      <w:r>
        <w:separator/>
      </w:r>
    </w:p>
  </w:endnote>
  <w:endnote w:type="continuationSeparator" w:id="0">
    <w:p w14:paraId="2CAF0778" w14:textId="77777777" w:rsidR="006002DB" w:rsidRDefault="006002DB">
      <w:r>
        <w:continuationSeparator/>
      </w:r>
    </w:p>
  </w:endnote>
  <w:endnote w:type="continuationNotice" w:id="1">
    <w:p w14:paraId="1004CE4F" w14:textId="77777777" w:rsidR="006002DB" w:rsidRDefault="006002D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Yu Gothic UI">
    <w:panose1 w:val="020B05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68DA6DD" w14:textId="77777777" w:rsidR="006002DB" w:rsidRDefault="006002DB">
      <w:r>
        <w:separator/>
      </w:r>
    </w:p>
  </w:footnote>
  <w:footnote w:type="continuationSeparator" w:id="0">
    <w:p w14:paraId="425C9426" w14:textId="77777777" w:rsidR="006002DB" w:rsidRDefault="006002DB">
      <w:r>
        <w:continuationSeparator/>
      </w:r>
    </w:p>
  </w:footnote>
  <w:footnote w:type="continuationNotice" w:id="1">
    <w:p w14:paraId="1016AE86" w14:textId="77777777" w:rsidR="006002DB" w:rsidRDefault="006002D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9A7087E"/>
    <w:multiLevelType w:val="hybridMultilevel"/>
    <w:tmpl w:val="10866674"/>
    <w:lvl w:ilvl="0" w:tplc="EAB00F94">
      <w:start w:val="1"/>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 w15:restartNumberingAfterBreak="0">
    <w:nsid w:val="12283405"/>
    <w:multiLevelType w:val="hybridMultilevel"/>
    <w:tmpl w:val="A9AE13BE"/>
    <w:lvl w:ilvl="0" w:tplc="A992E206">
      <w:start w:val="1"/>
      <w:numFmt w:val="decimal"/>
      <w:lvlText w:val="%1."/>
      <w:lvlJc w:val="left"/>
      <w:pPr>
        <w:ind w:left="462" w:hanging="360"/>
      </w:pPr>
      <w:rPr>
        <w:rFonts w:ascii="Arial" w:eastAsia="Times New Roman" w:hAnsi="Arial" w:cs="Arial"/>
      </w:rPr>
    </w:lvl>
    <w:lvl w:ilvl="1" w:tplc="08090019" w:tentative="1">
      <w:start w:val="1"/>
      <w:numFmt w:val="lowerLetter"/>
      <w:lvlText w:val="%2."/>
      <w:lvlJc w:val="left"/>
      <w:pPr>
        <w:ind w:left="1182" w:hanging="360"/>
      </w:pPr>
    </w:lvl>
    <w:lvl w:ilvl="2" w:tplc="0809001B" w:tentative="1">
      <w:start w:val="1"/>
      <w:numFmt w:val="lowerRoman"/>
      <w:lvlText w:val="%3."/>
      <w:lvlJc w:val="right"/>
      <w:pPr>
        <w:ind w:left="1902" w:hanging="180"/>
      </w:pPr>
    </w:lvl>
    <w:lvl w:ilvl="3" w:tplc="0809000F" w:tentative="1">
      <w:start w:val="1"/>
      <w:numFmt w:val="decimal"/>
      <w:lvlText w:val="%4."/>
      <w:lvlJc w:val="left"/>
      <w:pPr>
        <w:ind w:left="2622" w:hanging="360"/>
      </w:pPr>
    </w:lvl>
    <w:lvl w:ilvl="4" w:tplc="08090019" w:tentative="1">
      <w:start w:val="1"/>
      <w:numFmt w:val="lowerLetter"/>
      <w:lvlText w:val="%5."/>
      <w:lvlJc w:val="left"/>
      <w:pPr>
        <w:ind w:left="3342" w:hanging="360"/>
      </w:pPr>
    </w:lvl>
    <w:lvl w:ilvl="5" w:tplc="0809001B" w:tentative="1">
      <w:start w:val="1"/>
      <w:numFmt w:val="lowerRoman"/>
      <w:lvlText w:val="%6."/>
      <w:lvlJc w:val="right"/>
      <w:pPr>
        <w:ind w:left="4062" w:hanging="180"/>
      </w:pPr>
    </w:lvl>
    <w:lvl w:ilvl="6" w:tplc="0809000F" w:tentative="1">
      <w:start w:val="1"/>
      <w:numFmt w:val="decimal"/>
      <w:lvlText w:val="%7."/>
      <w:lvlJc w:val="left"/>
      <w:pPr>
        <w:ind w:left="4782" w:hanging="360"/>
      </w:pPr>
    </w:lvl>
    <w:lvl w:ilvl="7" w:tplc="08090019" w:tentative="1">
      <w:start w:val="1"/>
      <w:numFmt w:val="lowerLetter"/>
      <w:lvlText w:val="%8."/>
      <w:lvlJc w:val="left"/>
      <w:pPr>
        <w:ind w:left="5502" w:hanging="360"/>
      </w:pPr>
    </w:lvl>
    <w:lvl w:ilvl="8" w:tplc="0809001B" w:tentative="1">
      <w:start w:val="1"/>
      <w:numFmt w:val="lowerRoman"/>
      <w:lvlText w:val="%9."/>
      <w:lvlJc w:val="right"/>
      <w:pPr>
        <w:ind w:left="6222" w:hanging="180"/>
      </w:pPr>
    </w:lvl>
  </w:abstractNum>
  <w:abstractNum w:abstractNumId="2" w15:restartNumberingAfterBreak="0">
    <w:nsid w:val="1B9275D7"/>
    <w:multiLevelType w:val="hybridMultilevel"/>
    <w:tmpl w:val="3940BCD4"/>
    <w:lvl w:ilvl="0" w:tplc="1B6A3164">
      <w:start w:val="2"/>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 w15:restartNumberingAfterBreak="0">
    <w:nsid w:val="23F7745E"/>
    <w:multiLevelType w:val="hybridMultilevel"/>
    <w:tmpl w:val="64C08EF8"/>
    <w:lvl w:ilvl="0" w:tplc="37A89C94">
      <w:start w:val="202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 w15:restartNumberingAfterBreak="0">
    <w:nsid w:val="296F52E4"/>
    <w:multiLevelType w:val="hybridMultilevel"/>
    <w:tmpl w:val="FEE432CC"/>
    <w:lvl w:ilvl="0" w:tplc="6D76EB22">
      <w:start w:val="202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5" w15:restartNumberingAfterBreak="0">
    <w:nsid w:val="377F4E7C"/>
    <w:multiLevelType w:val="hybridMultilevel"/>
    <w:tmpl w:val="2F761700"/>
    <w:lvl w:ilvl="0" w:tplc="9BD25DC8">
      <w:start w:val="1"/>
      <w:numFmt w:val="decimal"/>
      <w:lvlText w:val="%1."/>
      <w:lvlJc w:val="left"/>
      <w:pPr>
        <w:ind w:left="462" w:hanging="360"/>
      </w:pPr>
      <w:rPr>
        <w:rFonts w:cs="Arial" w:hint="default"/>
      </w:rPr>
    </w:lvl>
    <w:lvl w:ilvl="1" w:tplc="08090019" w:tentative="1">
      <w:start w:val="1"/>
      <w:numFmt w:val="lowerLetter"/>
      <w:lvlText w:val="%2."/>
      <w:lvlJc w:val="left"/>
      <w:pPr>
        <w:ind w:left="1182" w:hanging="360"/>
      </w:pPr>
    </w:lvl>
    <w:lvl w:ilvl="2" w:tplc="0809001B" w:tentative="1">
      <w:start w:val="1"/>
      <w:numFmt w:val="lowerRoman"/>
      <w:lvlText w:val="%3."/>
      <w:lvlJc w:val="right"/>
      <w:pPr>
        <w:ind w:left="1902" w:hanging="180"/>
      </w:pPr>
    </w:lvl>
    <w:lvl w:ilvl="3" w:tplc="0809000F" w:tentative="1">
      <w:start w:val="1"/>
      <w:numFmt w:val="decimal"/>
      <w:lvlText w:val="%4."/>
      <w:lvlJc w:val="left"/>
      <w:pPr>
        <w:ind w:left="2622" w:hanging="360"/>
      </w:pPr>
    </w:lvl>
    <w:lvl w:ilvl="4" w:tplc="08090019" w:tentative="1">
      <w:start w:val="1"/>
      <w:numFmt w:val="lowerLetter"/>
      <w:lvlText w:val="%5."/>
      <w:lvlJc w:val="left"/>
      <w:pPr>
        <w:ind w:left="3342" w:hanging="360"/>
      </w:pPr>
    </w:lvl>
    <w:lvl w:ilvl="5" w:tplc="0809001B" w:tentative="1">
      <w:start w:val="1"/>
      <w:numFmt w:val="lowerRoman"/>
      <w:lvlText w:val="%6."/>
      <w:lvlJc w:val="right"/>
      <w:pPr>
        <w:ind w:left="4062" w:hanging="180"/>
      </w:pPr>
    </w:lvl>
    <w:lvl w:ilvl="6" w:tplc="0809000F" w:tentative="1">
      <w:start w:val="1"/>
      <w:numFmt w:val="decimal"/>
      <w:lvlText w:val="%7."/>
      <w:lvlJc w:val="left"/>
      <w:pPr>
        <w:ind w:left="4782" w:hanging="360"/>
      </w:pPr>
    </w:lvl>
    <w:lvl w:ilvl="7" w:tplc="08090019" w:tentative="1">
      <w:start w:val="1"/>
      <w:numFmt w:val="lowerLetter"/>
      <w:lvlText w:val="%8."/>
      <w:lvlJc w:val="left"/>
      <w:pPr>
        <w:ind w:left="5502" w:hanging="360"/>
      </w:pPr>
    </w:lvl>
    <w:lvl w:ilvl="8" w:tplc="0809001B" w:tentative="1">
      <w:start w:val="1"/>
      <w:numFmt w:val="lowerRoman"/>
      <w:lvlText w:val="%9."/>
      <w:lvlJc w:val="right"/>
      <w:pPr>
        <w:ind w:left="6222" w:hanging="180"/>
      </w:pPr>
    </w:lvl>
  </w:abstractNum>
  <w:abstractNum w:abstractNumId="6" w15:restartNumberingAfterBreak="0">
    <w:nsid w:val="56E9701A"/>
    <w:multiLevelType w:val="hybridMultilevel"/>
    <w:tmpl w:val="9F2CF9B2"/>
    <w:lvl w:ilvl="0" w:tplc="16123556">
      <w:start w:val="4"/>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7" w15:restartNumberingAfterBreak="0">
    <w:nsid w:val="57EF3D06"/>
    <w:multiLevelType w:val="hybridMultilevel"/>
    <w:tmpl w:val="DB1ECF6A"/>
    <w:lvl w:ilvl="0" w:tplc="709A54F0">
      <w:start w:val="7"/>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616182216">
    <w:abstractNumId w:val="6"/>
  </w:num>
  <w:num w:numId="2" w16cid:durableId="1457722298">
    <w:abstractNumId w:val="0"/>
  </w:num>
  <w:num w:numId="3" w16cid:durableId="1409494292">
    <w:abstractNumId w:val="2"/>
  </w:num>
  <w:num w:numId="4" w16cid:durableId="1261135145">
    <w:abstractNumId w:val="3"/>
  </w:num>
  <w:num w:numId="5" w16cid:durableId="518197913">
    <w:abstractNumId w:val="7"/>
  </w:num>
  <w:num w:numId="6" w16cid:durableId="1010641236">
    <w:abstractNumId w:val="4"/>
  </w:num>
  <w:num w:numId="7" w16cid:durableId="1748918561">
    <w:abstractNumId w:val="1"/>
  </w:num>
  <w:num w:numId="8" w16cid:durableId="1460294249">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w15:presenceInfo w15:providerId="None" w15:userId="Richard Bradbury"/>
  </w15:person>
  <w15:person w15:author="Serhan Gül">
    <w15:presenceInfo w15:providerId="None" w15:userId="Serhan Gü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062E"/>
    <w:rsid w:val="00011A34"/>
    <w:rsid w:val="00012BC0"/>
    <w:rsid w:val="000137D0"/>
    <w:rsid w:val="000139C1"/>
    <w:rsid w:val="00015FF7"/>
    <w:rsid w:val="00022E4A"/>
    <w:rsid w:val="00025FD7"/>
    <w:rsid w:val="00026589"/>
    <w:rsid w:val="0003355F"/>
    <w:rsid w:val="000340D8"/>
    <w:rsid w:val="00035D4A"/>
    <w:rsid w:val="0003623C"/>
    <w:rsid w:val="00036959"/>
    <w:rsid w:val="00037D21"/>
    <w:rsid w:val="00046104"/>
    <w:rsid w:val="00047A08"/>
    <w:rsid w:val="00050D75"/>
    <w:rsid w:val="00053A74"/>
    <w:rsid w:val="0005701C"/>
    <w:rsid w:val="00057D8E"/>
    <w:rsid w:val="00061170"/>
    <w:rsid w:val="000613F1"/>
    <w:rsid w:val="000621DF"/>
    <w:rsid w:val="000626B7"/>
    <w:rsid w:val="00062F23"/>
    <w:rsid w:val="00062F9A"/>
    <w:rsid w:val="000630CA"/>
    <w:rsid w:val="000711A3"/>
    <w:rsid w:val="00071429"/>
    <w:rsid w:val="00074C38"/>
    <w:rsid w:val="00076E3E"/>
    <w:rsid w:val="00077E42"/>
    <w:rsid w:val="00080C11"/>
    <w:rsid w:val="00080EC7"/>
    <w:rsid w:val="00082A5F"/>
    <w:rsid w:val="00082DE0"/>
    <w:rsid w:val="0008357C"/>
    <w:rsid w:val="0009125B"/>
    <w:rsid w:val="000958A1"/>
    <w:rsid w:val="0009614B"/>
    <w:rsid w:val="00097819"/>
    <w:rsid w:val="00097BBB"/>
    <w:rsid w:val="000A1EC7"/>
    <w:rsid w:val="000A5B6C"/>
    <w:rsid w:val="000A6394"/>
    <w:rsid w:val="000B4AB7"/>
    <w:rsid w:val="000B57F5"/>
    <w:rsid w:val="000B74DA"/>
    <w:rsid w:val="000B7FED"/>
    <w:rsid w:val="000C038A"/>
    <w:rsid w:val="000C1771"/>
    <w:rsid w:val="000C279E"/>
    <w:rsid w:val="000C39EE"/>
    <w:rsid w:val="000C4AC9"/>
    <w:rsid w:val="000C63BE"/>
    <w:rsid w:val="000C6598"/>
    <w:rsid w:val="000D2FAA"/>
    <w:rsid w:val="000D44B3"/>
    <w:rsid w:val="000D47E0"/>
    <w:rsid w:val="000E571E"/>
    <w:rsid w:val="000F2DCD"/>
    <w:rsid w:val="000F3197"/>
    <w:rsid w:val="000F38F1"/>
    <w:rsid w:val="000F6D38"/>
    <w:rsid w:val="00100E99"/>
    <w:rsid w:val="00104B42"/>
    <w:rsid w:val="00105379"/>
    <w:rsid w:val="00111CF6"/>
    <w:rsid w:val="00115447"/>
    <w:rsid w:val="0011642F"/>
    <w:rsid w:val="001204AF"/>
    <w:rsid w:val="00120589"/>
    <w:rsid w:val="001233F7"/>
    <w:rsid w:val="00123AAC"/>
    <w:rsid w:val="00124D70"/>
    <w:rsid w:val="00125DE1"/>
    <w:rsid w:val="00125EB5"/>
    <w:rsid w:val="00130860"/>
    <w:rsid w:val="00131C4B"/>
    <w:rsid w:val="001327B5"/>
    <w:rsid w:val="00133621"/>
    <w:rsid w:val="001348E0"/>
    <w:rsid w:val="00135461"/>
    <w:rsid w:val="001424F3"/>
    <w:rsid w:val="00145D43"/>
    <w:rsid w:val="001509A0"/>
    <w:rsid w:val="00154807"/>
    <w:rsid w:val="00154B05"/>
    <w:rsid w:val="00157143"/>
    <w:rsid w:val="0016484B"/>
    <w:rsid w:val="00165C42"/>
    <w:rsid w:val="00171E72"/>
    <w:rsid w:val="0017425B"/>
    <w:rsid w:val="00174E62"/>
    <w:rsid w:val="0017592E"/>
    <w:rsid w:val="00176EF5"/>
    <w:rsid w:val="0018257A"/>
    <w:rsid w:val="00182C4A"/>
    <w:rsid w:val="001840C2"/>
    <w:rsid w:val="001843FB"/>
    <w:rsid w:val="001874C6"/>
    <w:rsid w:val="0018763E"/>
    <w:rsid w:val="00192C46"/>
    <w:rsid w:val="00193EE9"/>
    <w:rsid w:val="00195E53"/>
    <w:rsid w:val="001969B2"/>
    <w:rsid w:val="001A08B3"/>
    <w:rsid w:val="001A2329"/>
    <w:rsid w:val="001A5F26"/>
    <w:rsid w:val="001A7B60"/>
    <w:rsid w:val="001B1AB9"/>
    <w:rsid w:val="001B1BDA"/>
    <w:rsid w:val="001B2222"/>
    <w:rsid w:val="001B288C"/>
    <w:rsid w:val="001B52F0"/>
    <w:rsid w:val="001B7A65"/>
    <w:rsid w:val="001C3B56"/>
    <w:rsid w:val="001C5178"/>
    <w:rsid w:val="001C7AC0"/>
    <w:rsid w:val="001C7DE7"/>
    <w:rsid w:val="001D0093"/>
    <w:rsid w:val="001D2585"/>
    <w:rsid w:val="001D3024"/>
    <w:rsid w:val="001D3581"/>
    <w:rsid w:val="001D5AFB"/>
    <w:rsid w:val="001D6F9B"/>
    <w:rsid w:val="001D7D29"/>
    <w:rsid w:val="001E2EA3"/>
    <w:rsid w:val="001E41F3"/>
    <w:rsid w:val="001E569B"/>
    <w:rsid w:val="001E73CF"/>
    <w:rsid w:val="001E79CE"/>
    <w:rsid w:val="001F0CE5"/>
    <w:rsid w:val="00200B59"/>
    <w:rsid w:val="00201EF1"/>
    <w:rsid w:val="002029F5"/>
    <w:rsid w:val="002070BC"/>
    <w:rsid w:val="00213E35"/>
    <w:rsid w:val="00214C94"/>
    <w:rsid w:val="00221176"/>
    <w:rsid w:val="00221A8C"/>
    <w:rsid w:val="0022251F"/>
    <w:rsid w:val="0022361F"/>
    <w:rsid w:val="00223B54"/>
    <w:rsid w:val="00223C16"/>
    <w:rsid w:val="00224DB8"/>
    <w:rsid w:val="00227176"/>
    <w:rsid w:val="00227C16"/>
    <w:rsid w:val="00232084"/>
    <w:rsid w:val="00233D34"/>
    <w:rsid w:val="00240DA0"/>
    <w:rsid w:val="0024159F"/>
    <w:rsid w:val="00241648"/>
    <w:rsid w:val="0025009E"/>
    <w:rsid w:val="002578CF"/>
    <w:rsid w:val="0026004D"/>
    <w:rsid w:val="002640DD"/>
    <w:rsid w:val="002641B7"/>
    <w:rsid w:val="00264FC5"/>
    <w:rsid w:val="0026791A"/>
    <w:rsid w:val="00267ADF"/>
    <w:rsid w:val="002709B6"/>
    <w:rsid w:val="00272F3A"/>
    <w:rsid w:val="00275338"/>
    <w:rsid w:val="00275D12"/>
    <w:rsid w:val="00276348"/>
    <w:rsid w:val="00280720"/>
    <w:rsid w:val="00282E55"/>
    <w:rsid w:val="00284FEB"/>
    <w:rsid w:val="002860C4"/>
    <w:rsid w:val="00287989"/>
    <w:rsid w:val="002905BF"/>
    <w:rsid w:val="0029371A"/>
    <w:rsid w:val="002952D3"/>
    <w:rsid w:val="0029543D"/>
    <w:rsid w:val="002A1F36"/>
    <w:rsid w:val="002A2A34"/>
    <w:rsid w:val="002A65B2"/>
    <w:rsid w:val="002B0D02"/>
    <w:rsid w:val="002B105B"/>
    <w:rsid w:val="002B1878"/>
    <w:rsid w:val="002B359D"/>
    <w:rsid w:val="002B36FB"/>
    <w:rsid w:val="002B5741"/>
    <w:rsid w:val="002B6FC2"/>
    <w:rsid w:val="002B74FF"/>
    <w:rsid w:val="002C1AAC"/>
    <w:rsid w:val="002C1D28"/>
    <w:rsid w:val="002C3CE7"/>
    <w:rsid w:val="002C594C"/>
    <w:rsid w:val="002D2C66"/>
    <w:rsid w:val="002D49DF"/>
    <w:rsid w:val="002D519D"/>
    <w:rsid w:val="002E2C0B"/>
    <w:rsid w:val="002E2EC2"/>
    <w:rsid w:val="002E41CE"/>
    <w:rsid w:val="002E472E"/>
    <w:rsid w:val="002E5058"/>
    <w:rsid w:val="002E5AEB"/>
    <w:rsid w:val="002F0539"/>
    <w:rsid w:val="002F0FFE"/>
    <w:rsid w:val="002F10F3"/>
    <w:rsid w:val="002F1D6C"/>
    <w:rsid w:val="002F4E66"/>
    <w:rsid w:val="002F541F"/>
    <w:rsid w:val="00301333"/>
    <w:rsid w:val="00301671"/>
    <w:rsid w:val="00305409"/>
    <w:rsid w:val="003059F3"/>
    <w:rsid w:val="00306221"/>
    <w:rsid w:val="00307D45"/>
    <w:rsid w:val="00310912"/>
    <w:rsid w:val="00312A23"/>
    <w:rsid w:val="00321AE9"/>
    <w:rsid w:val="00324E05"/>
    <w:rsid w:val="00324EF3"/>
    <w:rsid w:val="0032739D"/>
    <w:rsid w:val="003346AC"/>
    <w:rsid w:val="00334F01"/>
    <w:rsid w:val="003363AE"/>
    <w:rsid w:val="003412A1"/>
    <w:rsid w:val="00343520"/>
    <w:rsid w:val="0034663C"/>
    <w:rsid w:val="00353423"/>
    <w:rsid w:val="003544C5"/>
    <w:rsid w:val="003609EF"/>
    <w:rsid w:val="00361DC0"/>
    <w:rsid w:val="0036231A"/>
    <w:rsid w:val="00365339"/>
    <w:rsid w:val="00365FBC"/>
    <w:rsid w:val="00367934"/>
    <w:rsid w:val="00372524"/>
    <w:rsid w:val="00374152"/>
    <w:rsid w:val="00374DD4"/>
    <w:rsid w:val="0037596D"/>
    <w:rsid w:val="00376C28"/>
    <w:rsid w:val="00376DB7"/>
    <w:rsid w:val="00381983"/>
    <w:rsid w:val="003854B6"/>
    <w:rsid w:val="00394DDB"/>
    <w:rsid w:val="003A101F"/>
    <w:rsid w:val="003A2F00"/>
    <w:rsid w:val="003A3C74"/>
    <w:rsid w:val="003A66E6"/>
    <w:rsid w:val="003A6CAF"/>
    <w:rsid w:val="003B0AA1"/>
    <w:rsid w:val="003B1C68"/>
    <w:rsid w:val="003B3ABC"/>
    <w:rsid w:val="003B7194"/>
    <w:rsid w:val="003C1C82"/>
    <w:rsid w:val="003C1DC7"/>
    <w:rsid w:val="003C23D6"/>
    <w:rsid w:val="003D26C9"/>
    <w:rsid w:val="003D42F7"/>
    <w:rsid w:val="003E1A36"/>
    <w:rsid w:val="003E2C65"/>
    <w:rsid w:val="003E500B"/>
    <w:rsid w:val="003E60D7"/>
    <w:rsid w:val="003E718D"/>
    <w:rsid w:val="003F0FA7"/>
    <w:rsid w:val="003F1C20"/>
    <w:rsid w:val="003F227C"/>
    <w:rsid w:val="003F5761"/>
    <w:rsid w:val="0040188A"/>
    <w:rsid w:val="00402EEB"/>
    <w:rsid w:val="004039C1"/>
    <w:rsid w:val="004047D6"/>
    <w:rsid w:val="004055B6"/>
    <w:rsid w:val="00410371"/>
    <w:rsid w:val="00413043"/>
    <w:rsid w:val="00415631"/>
    <w:rsid w:val="00415D59"/>
    <w:rsid w:val="00422E0D"/>
    <w:rsid w:val="00423538"/>
    <w:rsid w:val="004242F1"/>
    <w:rsid w:val="00424A6C"/>
    <w:rsid w:val="004257F6"/>
    <w:rsid w:val="004261D2"/>
    <w:rsid w:val="004316F5"/>
    <w:rsid w:val="00432701"/>
    <w:rsid w:val="00434688"/>
    <w:rsid w:val="004351A4"/>
    <w:rsid w:val="00440D61"/>
    <w:rsid w:val="0044221B"/>
    <w:rsid w:val="00446237"/>
    <w:rsid w:val="00450466"/>
    <w:rsid w:val="00452134"/>
    <w:rsid w:val="00452D67"/>
    <w:rsid w:val="00453F3E"/>
    <w:rsid w:val="004558CE"/>
    <w:rsid w:val="00460E6C"/>
    <w:rsid w:val="0046260D"/>
    <w:rsid w:val="004643C5"/>
    <w:rsid w:val="004666F5"/>
    <w:rsid w:val="00466BE7"/>
    <w:rsid w:val="0047472C"/>
    <w:rsid w:val="00475384"/>
    <w:rsid w:val="0049139C"/>
    <w:rsid w:val="004945D3"/>
    <w:rsid w:val="00495A8F"/>
    <w:rsid w:val="00495E88"/>
    <w:rsid w:val="004975AA"/>
    <w:rsid w:val="00497C5D"/>
    <w:rsid w:val="004A1B4A"/>
    <w:rsid w:val="004A7B4B"/>
    <w:rsid w:val="004B68F1"/>
    <w:rsid w:val="004B739B"/>
    <w:rsid w:val="004B75B7"/>
    <w:rsid w:val="004B7CD3"/>
    <w:rsid w:val="004C4A0D"/>
    <w:rsid w:val="004D0397"/>
    <w:rsid w:val="004D2885"/>
    <w:rsid w:val="004D4E5E"/>
    <w:rsid w:val="004D7371"/>
    <w:rsid w:val="004D7587"/>
    <w:rsid w:val="004E435E"/>
    <w:rsid w:val="004E5058"/>
    <w:rsid w:val="004E7A11"/>
    <w:rsid w:val="004F122F"/>
    <w:rsid w:val="004F488D"/>
    <w:rsid w:val="004F48EE"/>
    <w:rsid w:val="0050223F"/>
    <w:rsid w:val="00504D36"/>
    <w:rsid w:val="00506A22"/>
    <w:rsid w:val="005132D1"/>
    <w:rsid w:val="005141D9"/>
    <w:rsid w:val="0051580D"/>
    <w:rsid w:val="00515E2C"/>
    <w:rsid w:val="00517827"/>
    <w:rsid w:val="00520CA3"/>
    <w:rsid w:val="00521FD2"/>
    <w:rsid w:val="005220B8"/>
    <w:rsid w:val="00530218"/>
    <w:rsid w:val="005336E8"/>
    <w:rsid w:val="00533721"/>
    <w:rsid w:val="00534247"/>
    <w:rsid w:val="00536937"/>
    <w:rsid w:val="005467D9"/>
    <w:rsid w:val="00547111"/>
    <w:rsid w:val="005473F5"/>
    <w:rsid w:val="00550335"/>
    <w:rsid w:val="00554671"/>
    <w:rsid w:val="00554AD6"/>
    <w:rsid w:val="005605A2"/>
    <w:rsid w:val="005636D4"/>
    <w:rsid w:val="0056381A"/>
    <w:rsid w:val="00567936"/>
    <w:rsid w:val="00571FEF"/>
    <w:rsid w:val="00576640"/>
    <w:rsid w:val="005779B1"/>
    <w:rsid w:val="00580250"/>
    <w:rsid w:val="005872E1"/>
    <w:rsid w:val="00592D74"/>
    <w:rsid w:val="00595D81"/>
    <w:rsid w:val="005A14F1"/>
    <w:rsid w:val="005A1A14"/>
    <w:rsid w:val="005A74FC"/>
    <w:rsid w:val="005A7B51"/>
    <w:rsid w:val="005B1CF2"/>
    <w:rsid w:val="005B38BC"/>
    <w:rsid w:val="005C15FB"/>
    <w:rsid w:val="005C1F33"/>
    <w:rsid w:val="005C3C4F"/>
    <w:rsid w:val="005C4134"/>
    <w:rsid w:val="005D1B2D"/>
    <w:rsid w:val="005D507F"/>
    <w:rsid w:val="005D7001"/>
    <w:rsid w:val="005E28B2"/>
    <w:rsid w:val="005E2A00"/>
    <w:rsid w:val="005E2C44"/>
    <w:rsid w:val="005E3811"/>
    <w:rsid w:val="005E6C9E"/>
    <w:rsid w:val="005F479D"/>
    <w:rsid w:val="005F6F8C"/>
    <w:rsid w:val="006002DB"/>
    <w:rsid w:val="00601B77"/>
    <w:rsid w:val="00604D3F"/>
    <w:rsid w:val="00604F2D"/>
    <w:rsid w:val="0060629B"/>
    <w:rsid w:val="00606BC1"/>
    <w:rsid w:val="00606D66"/>
    <w:rsid w:val="006127E2"/>
    <w:rsid w:val="00614514"/>
    <w:rsid w:val="00616439"/>
    <w:rsid w:val="00617872"/>
    <w:rsid w:val="00617FE5"/>
    <w:rsid w:val="00621188"/>
    <w:rsid w:val="00621F39"/>
    <w:rsid w:val="00623F48"/>
    <w:rsid w:val="006257ED"/>
    <w:rsid w:val="0063082F"/>
    <w:rsid w:val="0063195F"/>
    <w:rsid w:val="00632B74"/>
    <w:rsid w:val="0063512F"/>
    <w:rsid w:val="00637B3B"/>
    <w:rsid w:val="00637CBE"/>
    <w:rsid w:val="0064212B"/>
    <w:rsid w:val="006435A6"/>
    <w:rsid w:val="006439A7"/>
    <w:rsid w:val="0064542E"/>
    <w:rsid w:val="006526FA"/>
    <w:rsid w:val="00653DAC"/>
    <w:rsid w:val="00653DE4"/>
    <w:rsid w:val="00655B74"/>
    <w:rsid w:val="00656144"/>
    <w:rsid w:val="00656299"/>
    <w:rsid w:val="006575D1"/>
    <w:rsid w:val="00665C47"/>
    <w:rsid w:val="00670D6F"/>
    <w:rsid w:val="00672BB8"/>
    <w:rsid w:val="00672E2F"/>
    <w:rsid w:val="0067410B"/>
    <w:rsid w:val="00676362"/>
    <w:rsid w:val="00687ADC"/>
    <w:rsid w:val="00692813"/>
    <w:rsid w:val="00695808"/>
    <w:rsid w:val="00696804"/>
    <w:rsid w:val="006A01FD"/>
    <w:rsid w:val="006A29D3"/>
    <w:rsid w:val="006A3C08"/>
    <w:rsid w:val="006A7C3A"/>
    <w:rsid w:val="006B46FB"/>
    <w:rsid w:val="006B5B1A"/>
    <w:rsid w:val="006B5F88"/>
    <w:rsid w:val="006C008D"/>
    <w:rsid w:val="006C1EB9"/>
    <w:rsid w:val="006C2929"/>
    <w:rsid w:val="006C3967"/>
    <w:rsid w:val="006C5CD1"/>
    <w:rsid w:val="006C62A6"/>
    <w:rsid w:val="006C7708"/>
    <w:rsid w:val="006D0314"/>
    <w:rsid w:val="006D2173"/>
    <w:rsid w:val="006D4BF6"/>
    <w:rsid w:val="006D67E2"/>
    <w:rsid w:val="006E21FB"/>
    <w:rsid w:val="006E2C25"/>
    <w:rsid w:val="006F0A6C"/>
    <w:rsid w:val="006F177D"/>
    <w:rsid w:val="006F21FF"/>
    <w:rsid w:val="006F6C8F"/>
    <w:rsid w:val="006F7280"/>
    <w:rsid w:val="006F7433"/>
    <w:rsid w:val="006F7437"/>
    <w:rsid w:val="006F7EDC"/>
    <w:rsid w:val="00703B9D"/>
    <w:rsid w:val="00703CF9"/>
    <w:rsid w:val="00705977"/>
    <w:rsid w:val="00710B96"/>
    <w:rsid w:val="00710FC6"/>
    <w:rsid w:val="007128B6"/>
    <w:rsid w:val="00713372"/>
    <w:rsid w:val="00716A1C"/>
    <w:rsid w:val="00717235"/>
    <w:rsid w:val="00717C9C"/>
    <w:rsid w:val="00717FE4"/>
    <w:rsid w:val="0072344F"/>
    <w:rsid w:val="00723E7F"/>
    <w:rsid w:val="00725E3F"/>
    <w:rsid w:val="00726ABE"/>
    <w:rsid w:val="0073702D"/>
    <w:rsid w:val="00740CAA"/>
    <w:rsid w:val="00740F3D"/>
    <w:rsid w:val="007417BB"/>
    <w:rsid w:val="00745239"/>
    <w:rsid w:val="00746A58"/>
    <w:rsid w:val="00747CDE"/>
    <w:rsid w:val="00747E0C"/>
    <w:rsid w:val="00752ED5"/>
    <w:rsid w:val="00754283"/>
    <w:rsid w:val="00757C78"/>
    <w:rsid w:val="00760C0F"/>
    <w:rsid w:val="00764CC1"/>
    <w:rsid w:val="00766407"/>
    <w:rsid w:val="00770A02"/>
    <w:rsid w:val="00775445"/>
    <w:rsid w:val="00780DC0"/>
    <w:rsid w:val="00781D7D"/>
    <w:rsid w:val="00792342"/>
    <w:rsid w:val="007932D3"/>
    <w:rsid w:val="00795E5B"/>
    <w:rsid w:val="007967FB"/>
    <w:rsid w:val="00796DF4"/>
    <w:rsid w:val="007977A8"/>
    <w:rsid w:val="007A0262"/>
    <w:rsid w:val="007A29B2"/>
    <w:rsid w:val="007A2D61"/>
    <w:rsid w:val="007A4865"/>
    <w:rsid w:val="007A57EE"/>
    <w:rsid w:val="007A689B"/>
    <w:rsid w:val="007B008D"/>
    <w:rsid w:val="007B2908"/>
    <w:rsid w:val="007B512A"/>
    <w:rsid w:val="007B6C35"/>
    <w:rsid w:val="007B6C46"/>
    <w:rsid w:val="007B77D7"/>
    <w:rsid w:val="007C08AC"/>
    <w:rsid w:val="007C11B5"/>
    <w:rsid w:val="007C2097"/>
    <w:rsid w:val="007C5E1B"/>
    <w:rsid w:val="007C6E62"/>
    <w:rsid w:val="007C7D41"/>
    <w:rsid w:val="007D17E5"/>
    <w:rsid w:val="007D204E"/>
    <w:rsid w:val="007D2377"/>
    <w:rsid w:val="007D6A07"/>
    <w:rsid w:val="007D6A43"/>
    <w:rsid w:val="007D749C"/>
    <w:rsid w:val="007D7AD3"/>
    <w:rsid w:val="007E172E"/>
    <w:rsid w:val="007E309E"/>
    <w:rsid w:val="007E696D"/>
    <w:rsid w:val="007E7234"/>
    <w:rsid w:val="007F001A"/>
    <w:rsid w:val="007F0574"/>
    <w:rsid w:val="007F27F8"/>
    <w:rsid w:val="007F5B6F"/>
    <w:rsid w:val="007F6A1C"/>
    <w:rsid w:val="007F7259"/>
    <w:rsid w:val="008007DF"/>
    <w:rsid w:val="00802D4A"/>
    <w:rsid w:val="008040A8"/>
    <w:rsid w:val="00811597"/>
    <w:rsid w:val="00825A23"/>
    <w:rsid w:val="008275A6"/>
    <w:rsid w:val="008279FA"/>
    <w:rsid w:val="0083098A"/>
    <w:rsid w:val="00836C18"/>
    <w:rsid w:val="00840DE1"/>
    <w:rsid w:val="00842066"/>
    <w:rsid w:val="008424DD"/>
    <w:rsid w:val="00846FA2"/>
    <w:rsid w:val="00851548"/>
    <w:rsid w:val="00855006"/>
    <w:rsid w:val="00857DB2"/>
    <w:rsid w:val="00861060"/>
    <w:rsid w:val="00861A58"/>
    <w:rsid w:val="008626E7"/>
    <w:rsid w:val="00866CFE"/>
    <w:rsid w:val="00870EE7"/>
    <w:rsid w:val="0087286F"/>
    <w:rsid w:val="00873378"/>
    <w:rsid w:val="00876032"/>
    <w:rsid w:val="00876414"/>
    <w:rsid w:val="00877C09"/>
    <w:rsid w:val="00880F9F"/>
    <w:rsid w:val="008812FD"/>
    <w:rsid w:val="008829B9"/>
    <w:rsid w:val="008863B9"/>
    <w:rsid w:val="00886D06"/>
    <w:rsid w:val="00887600"/>
    <w:rsid w:val="008878D7"/>
    <w:rsid w:val="00891223"/>
    <w:rsid w:val="00892499"/>
    <w:rsid w:val="008A0B37"/>
    <w:rsid w:val="008A0D89"/>
    <w:rsid w:val="008A19B5"/>
    <w:rsid w:val="008A45A6"/>
    <w:rsid w:val="008B0CDA"/>
    <w:rsid w:val="008B3006"/>
    <w:rsid w:val="008B3EC8"/>
    <w:rsid w:val="008B5F5A"/>
    <w:rsid w:val="008C2A0B"/>
    <w:rsid w:val="008C4075"/>
    <w:rsid w:val="008C574F"/>
    <w:rsid w:val="008C6047"/>
    <w:rsid w:val="008C6C4F"/>
    <w:rsid w:val="008D25AA"/>
    <w:rsid w:val="008D3CCC"/>
    <w:rsid w:val="008D4B0B"/>
    <w:rsid w:val="008D5028"/>
    <w:rsid w:val="008D5893"/>
    <w:rsid w:val="008E1173"/>
    <w:rsid w:val="008E195C"/>
    <w:rsid w:val="008E1A96"/>
    <w:rsid w:val="008E32FA"/>
    <w:rsid w:val="008E3C51"/>
    <w:rsid w:val="008E4570"/>
    <w:rsid w:val="008E6815"/>
    <w:rsid w:val="008F3379"/>
    <w:rsid w:val="008F3789"/>
    <w:rsid w:val="008F686C"/>
    <w:rsid w:val="008F6ABB"/>
    <w:rsid w:val="008F74E5"/>
    <w:rsid w:val="009012F4"/>
    <w:rsid w:val="0090197E"/>
    <w:rsid w:val="00901ECF"/>
    <w:rsid w:val="00903F33"/>
    <w:rsid w:val="00907668"/>
    <w:rsid w:val="009148DE"/>
    <w:rsid w:val="00915BAB"/>
    <w:rsid w:val="00917332"/>
    <w:rsid w:val="009179E6"/>
    <w:rsid w:val="00920806"/>
    <w:rsid w:val="00920C04"/>
    <w:rsid w:val="00922807"/>
    <w:rsid w:val="0092459F"/>
    <w:rsid w:val="0092586C"/>
    <w:rsid w:val="00926066"/>
    <w:rsid w:val="009271F0"/>
    <w:rsid w:val="00932146"/>
    <w:rsid w:val="00933808"/>
    <w:rsid w:val="00937073"/>
    <w:rsid w:val="00937171"/>
    <w:rsid w:val="00941E30"/>
    <w:rsid w:val="00942273"/>
    <w:rsid w:val="00945ECC"/>
    <w:rsid w:val="009543CB"/>
    <w:rsid w:val="009634E3"/>
    <w:rsid w:val="00964CDE"/>
    <w:rsid w:val="00965157"/>
    <w:rsid w:val="009777D9"/>
    <w:rsid w:val="00982078"/>
    <w:rsid w:val="00982B60"/>
    <w:rsid w:val="0098347B"/>
    <w:rsid w:val="00984388"/>
    <w:rsid w:val="00984EE5"/>
    <w:rsid w:val="00986387"/>
    <w:rsid w:val="00986F4C"/>
    <w:rsid w:val="009871B8"/>
    <w:rsid w:val="009900EE"/>
    <w:rsid w:val="00991B88"/>
    <w:rsid w:val="0099229D"/>
    <w:rsid w:val="009939E9"/>
    <w:rsid w:val="00994FE6"/>
    <w:rsid w:val="009A5279"/>
    <w:rsid w:val="009A5753"/>
    <w:rsid w:val="009A579D"/>
    <w:rsid w:val="009B293A"/>
    <w:rsid w:val="009B4060"/>
    <w:rsid w:val="009B5651"/>
    <w:rsid w:val="009B7623"/>
    <w:rsid w:val="009C0860"/>
    <w:rsid w:val="009C3119"/>
    <w:rsid w:val="009C4644"/>
    <w:rsid w:val="009C7238"/>
    <w:rsid w:val="009D0684"/>
    <w:rsid w:val="009D3E3B"/>
    <w:rsid w:val="009D411D"/>
    <w:rsid w:val="009E04AC"/>
    <w:rsid w:val="009E25C0"/>
    <w:rsid w:val="009E2D83"/>
    <w:rsid w:val="009E3297"/>
    <w:rsid w:val="009E67A1"/>
    <w:rsid w:val="009E6EAF"/>
    <w:rsid w:val="009F4CC2"/>
    <w:rsid w:val="009F734F"/>
    <w:rsid w:val="009F7CEF"/>
    <w:rsid w:val="00A01B95"/>
    <w:rsid w:val="00A01DD4"/>
    <w:rsid w:val="00A01EB4"/>
    <w:rsid w:val="00A036BB"/>
    <w:rsid w:val="00A05602"/>
    <w:rsid w:val="00A12B44"/>
    <w:rsid w:val="00A246B6"/>
    <w:rsid w:val="00A25A78"/>
    <w:rsid w:val="00A2750A"/>
    <w:rsid w:val="00A311DC"/>
    <w:rsid w:val="00A32472"/>
    <w:rsid w:val="00A3251D"/>
    <w:rsid w:val="00A43E06"/>
    <w:rsid w:val="00A4444A"/>
    <w:rsid w:val="00A44B76"/>
    <w:rsid w:val="00A47E70"/>
    <w:rsid w:val="00A50655"/>
    <w:rsid w:val="00A50CF0"/>
    <w:rsid w:val="00A6213F"/>
    <w:rsid w:val="00A7096A"/>
    <w:rsid w:val="00A733B9"/>
    <w:rsid w:val="00A7452F"/>
    <w:rsid w:val="00A7671C"/>
    <w:rsid w:val="00A7738A"/>
    <w:rsid w:val="00A80CB3"/>
    <w:rsid w:val="00A82E58"/>
    <w:rsid w:val="00A83F72"/>
    <w:rsid w:val="00A873A5"/>
    <w:rsid w:val="00A9003A"/>
    <w:rsid w:val="00A919C8"/>
    <w:rsid w:val="00A92219"/>
    <w:rsid w:val="00A938CF"/>
    <w:rsid w:val="00A956A7"/>
    <w:rsid w:val="00A96510"/>
    <w:rsid w:val="00A970CE"/>
    <w:rsid w:val="00AA1011"/>
    <w:rsid w:val="00AA2170"/>
    <w:rsid w:val="00AA2CBC"/>
    <w:rsid w:val="00AA3882"/>
    <w:rsid w:val="00AA3A8A"/>
    <w:rsid w:val="00AA6CEF"/>
    <w:rsid w:val="00AB2DA8"/>
    <w:rsid w:val="00AB452B"/>
    <w:rsid w:val="00AB4EEC"/>
    <w:rsid w:val="00AB54BB"/>
    <w:rsid w:val="00AC167E"/>
    <w:rsid w:val="00AC3A39"/>
    <w:rsid w:val="00AC5820"/>
    <w:rsid w:val="00AC5A66"/>
    <w:rsid w:val="00AC6356"/>
    <w:rsid w:val="00AC6A4C"/>
    <w:rsid w:val="00AC6EE6"/>
    <w:rsid w:val="00AD1CD8"/>
    <w:rsid w:val="00AD3B83"/>
    <w:rsid w:val="00AD57B6"/>
    <w:rsid w:val="00AD5B90"/>
    <w:rsid w:val="00AD60C2"/>
    <w:rsid w:val="00AE0256"/>
    <w:rsid w:val="00AE591D"/>
    <w:rsid w:val="00AE7209"/>
    <w:rsid w:val="00AF0825"/>
    <w:rsid w:val="00AF297D"/>
    <w:rsid w:val="00AF3832"/>
    <w:rsid w:val="00AF596C"/>
    <w:rsid w:val="00AF7F4A"/>
    <w:rsid w:val="00B1778B"/>
    <w:rsid w:val="00B17868"/>
    <w:rsid w:val="00B208A5"/>
    <w:rsid w:val="00B20BF7"/>
    <w:rsid w:val="00B20DCF"/>
    <w:rsid w:val="00B2101D"/>
    <w:rsid w:val="00B21D53"/>
    <w:rsid w:val="00B22625"/>
    <w:rsid w:val="00B258BB"/>
    <w:rsid w:val="00B2659E"/>
    <w:rsid w:val="00B26939"/>
    <w:rsid w:val="00B33D91"/>
    <w:rsid w:val="00B36C4C"/>
    <w:rsid w:val="00B377ED"/>
    <w:rsid w:val="00B4126B"/>
    <w:rsid w:val="00B41BE1"/>
    <w:rsid w:val="00B433DE"/>
    <w:rsid w:val="00B43EDD"/>
    <w:rsid w:val="00B4491A"/>
    <w:rsid w:val="00B44ACA"/>
    <w:rsid w:val="00B45205"/>
    <w:rsid w:val="00B455A5"/>
    <w:rsid w:val="00B51F4D"/>
    <w:rsid w:val="00B53D8E"/>
    <w:rsid w:val="00B54F26"/>
    <w:rsid w:val="00B5636F"/>
    <w:rsid w:val="00B572D7"/>
    <w:rsid w:val="00B57E90"/>
    <w:rsid w:val="00B612DE"/>
    <w:rsid w:val="00B6258F"/>
    <w:rsid w:val="00B62A95"/>
    <w:rsid w:val="00B67B97"/>
    <w:rsid w:val="00B75A52"/>
    <w:rsid w:val="00B77CBB"/>
    <w:rsid w:val="00B77F63"/>
    <w:rsid w:val="00B81099"/>
    <w:rsid w:val="00B86979"/>
    <w:rsid w:val="00B87C27"/>
    <w:rsid w:val="00B9423C"/>
    <w:rsid w:val="00B968C8"/>
    <w:rsid w:val="00B96AF8"/>
    <w:rsid w:val="00BA3DC1"/>
    <w:rsid w:val="00BA3EC5"/>
    <w:rsid w:val="00BA4DD8"/>
    <w:rsid w:val="00BA51D9"/>
    <w:rsid w:val="00BA67CA"/>
    <w:rsid w:val="00BA70C2"/>
    <w:rsid w:val="00BA7B03"/>
    <w:rsid w:val="00BB15EB"/>
    <w:rsid w:val="00BB1CD2"/>
    <w:rsid w:val="00BB1E87"/>
    <w:rsid w:val="00BB3865"/>
    <w:rsid w:val="00BB5019"/>
    <w:rsid w:val="00BB532D"/>
    <w:rsid w:val="00BB542A"/>
    <w:rsid w:val="00BB5DFC"/>
    <w:rsid w:val="00BB6249"/>
    <w:rsid w:val="00BC036D"/>
    <w:rsid w:val="00BC06FE"/>
    <w:rsid w:val="00BC1036"/>
    <w:rsid w:val="00BC4278"/>
    <w:rsid w:val="00BD0098"/>
    <w:rsid w:val="00BD0859"/>
    <w:rsid w:val="00BD0A89"/>
    <w:rsid w:val="00BD26AD"/>
    <w:rsid w:val="00BD279D"/>
    <w:rsid w:val="00BD43D5"/>
    <w:rsid w:val="00BD6BB8"/>
    <w:rsid w:val="00BD75F6"/>
    <w:rsid w:val="00BE06DE"/>
    <w:rsid w:val="00BE13E7"/>
    <w:rsid w:val="00BE5F78"/>
    <w:rsid w:val="00BF0438"/>
    <w:rsid w:val="00BF6EC4"/>
    <w:rsid w:val="00C0068D"/>
    <w:rsid w:val="00C01989"/>
    <w:rsid w:val="00C12D80"/>
    <w:rsid w:val="00C1677C"/>
    <w:rsid w:val="00C17806"/>
    <w:rsid w:val="00C26BDB"/>
    <w:rsid w:val="00C342B4"/>
    <w:rsid w:val="00C347E6"/>
    <w:rsid w:val="00C34821"/>
    <w:rsid w:val="00C373A1"/>
    <w:rsid w:val="00C407DC"/>
    <w:rsid w:val="00C4247E"/>
    <w:rsid w:val="00C44237"/>
    <w:rsid w:val="00C47552"/>
    <w:rsid w:val="00C50B3F"/>
    <w:rsid w:val="00C51D8F"/>
    <w:rsid w:val="00C538B8"/>
    <w:rsid w:val="00C641C9"/>
    <w:rsid w:val="00C64BE7"/>
    <w:rsid w:val="00C66BA2"/>
    <w:rsid w:val="00C676A1"/>
    <w:rsid w:val="00C71BB1"/>
    <w:rsid w:val="00C72237"/>
    <w:rsid w:val="00C81ED2"/>
    <w:rsid w:val="00C83F4C"/>
    <w:rsid w:val="00C870F6"/>
    <w:rsid w:val="00C905BC"/>
    <w:rsid w:val="00C92D68"/>
    <w:rsid w:val="00C9332F"/>
    <w:rsid w:val="00C940B9"/>
    <w:rsid w:val="00C94D94"/>
    <w:rsid w:val="00C95985"/>
    <w:rsid w:val="00CA1446"/>
    <w:rsid w:val="00CA296F"/>
    <w:rsid w:val="00CA5A57"/>
    <w:rsid w:val="00CB2EE1"/>
    <w:rsid w:val="00CB60F6"/>
    <w:rsid w:val="00CC0CF3"/>
    <w:rsid w:val="00CC5026"/>
    <w:rsid w:val="00CC68D0"/>
    <w:rsid w:val="00CC6E84"/>
    <w:rsid w:val="00CD2823"/>
    <w:rsid w:val="00CD47AF"/>
    <w:rsid w:val="00CD6BAF"/>
    <w:rsid w:val="00CD6E40"/>
    <w:rsid w:val="00CD7A23"/>
    <w:rsid w:val="00CE6B6D"/>
    <w:rsid w:val="00CE7DF8"/>
    <w:rsid w:val="00CF1F78"/>
    <w:rsid w:val="00CF4FFC"/>
    <w:rsid w:val="00CF51B7"/>
    <w:rsid w:val="00CF6554"/>
    <w:rsid w:val="00D01846"/>
    <w:rsid w:val="00D03F9A"/>
    <w:rsid w:val="00D06D51"/>
    <w:rsid w:val="00D118D4"/>
    <w:rsid w:val="00D11F25"/>
    <w:rsid w:val="00D12FBD"/>
    <w:rsid w:val="00D146CF"/>
    <w:rsid w:val="00D2164A"/>
    <w:rsid w:val="00D24991"/>
    <w:rsid w:val="00D25F79"/>
    <w:rsid w:val="00D30926"/>
    <w:rsid w:val="00D32353"/>
    <w:rsid w:val="00D343CE"/>
    <w:rsid w:val="00D36715"/>
    <w:rsid w:val="00D37771"/>
    <w:rsid w:val="00D41040"/>
    <w:rsid w:val="00D43DE2"/>
    <w:rsid w:val="00D50255"/>
    <w:rsid w:val="00D5288F"/>
    <w:rsid w:val="00D53DF8"/>
    <w:rsid w:val="00D54E26"/>
    <w:rsid w:val="00D61297"/>
    <w:rsid w:val="00D66520"/>
    <w:rsid w:val="00D67FC7"/>
    <w:rsid w:val="00D725A2"/>
    <w:rsid w:val="00D74EF5"/>
    <w:rsid w:val="00D75BD1"/>
    <w:rsid w:val="00D774E1"/>
    <w:rsid w:val="00D77628"/>
    <w:rsid w:val="00D80124"/>
    <w:rsid w:val="00D80DC5"/>
    <w:rsid w:val="00D83C52"/>
    <w:rsid w:val="00D84AE9"/>
    <w:rsid w:val="00D85B3B"/>
    <w:rsid w:val="00D86DF2"/>
    <w:rsid w:val="00D91166"/>
    <w:rsid w:val="00D91A90"/>
    <w:rsid w:val="00D959DD"/>
    <w:rsid w:val="00D9765B"/>
    <w:rsid w:val="00DA13A0"/>
    <w:rsid w:val="00DA2277"/>
    <w:rsid w:val="00DB28F5"/>
    <w:rsid w:val="00DB53B4"/>
    <w:rsid w:val="00DC1626"/>
    <w:rsid w:val="00DC1CB2"/>
    <w:rsid w:val="00DC1F3E"/>
    <w:rsid w:val="00DC3F9A"/>
    <w:rsid w:val="00DC60F6"/>
    <w:rsid w:val="00DD0143"/>
    <w:rsid w:val="00DD468E"/>
    <w:rsid w:val="00DD7F86"/>
    <w:rsid w:val="00DE34CF"/>
    <w:rsid w:val="00DE5F50"/>
    <w:rsid w:val="00DF19B4"/>
    <w:rsid w:val="00DF7AC4"/>
    <w:rsid w:val="00E01DC9"/>
    <w:rsid w:val="00E02C4A"/>
    <w:rsid w:val="00E02D54"/>
    <w:rsid w:val="00E060B6"/>
    <w:rsid w:val="00E0713E"/>
    <w:rsid w:val="00E100E9"/>
    <w:rsid w:val="00E13F3D"/>
    <w:rsid w:val="00E14BAC"/>
    <w:rsid w:val="00E14DA1"/>
    <w:rsid w:val="00E235FC"/>
    <w:rsid w:val="00E246CE"/>
    <w:rsid w:val="00E27DE4"/>
    <w:rsid w:val="00E30007"/>
    <w:rsid w:val="00E3044A"/>
    <w:rsid w:val="00E30D6F"/>
    <w:rsid w:val="00E31FB3"/>
    <w:rsid w:val="00E32328"/>
    <w:rsid w:val="00E3327C"/>
    <w:rsid w:val="00E34898"/>
    <w:rsid w:val="00E37619"/>
    <w:rsid w:val="00E37EF8"/>
    <w:rsid w:val="00E41A58"/>
    <w:rsid w:val="00E438AD"/>
    <w:rsid w:val="00E44D8F"/>
    <w:rsid w:val="00E44E28"/>
    <w:rsid w:val="00E45722"/>
    <w:rsid w:val="00E508BF"/>
    <w:rsid w:val="00E5142B"/>
    <w:rsid w:val="00E515CE"/>
    <w:rsid w:val="00E5179D"/>
    <w:rsid w:val="00E51D5B"/>
    <w:rsid w:val="00E54228"/>
    <w:rsid w:val="00E563E7"/>
    <w:rsid w:val="00E62828"/>
    <w:rsid w:val="00E632EF"/>
    <w:rsid w:val="00E6771F"/>
    <w:rsid w:val="00E7411C"/>
    <w:rsid w:val="00E76F52"/>
    <w:rsid w:val="00E81198"/>
    <w:rsid w:val="00E814B5"/>
    <w:rsid w:val="00E826E9"/>
    <w:rsid w:val="00EA084B"/>
    <w:rsid w:val="00EA0EBD"/>
    <w:rsid w:val="00EA1B12"/>
    <w:rsid w:val="00EA2770"/>
    <w:rsid w:val="00EA2D46"/>
    <w:rsid w:val="00EA3146"/>
    <w:rsid w:val="00EA3CA1"/>
    <w:rsid w:val="00EA4C07"/>
    <w:rsid w:val="00EA605D"/>
    <w:rsid w:val="00EB09B7"/>
    <w:rsid w:val="00EB1D2C"/>
    <w:rsid w:val="00EB4D40"/>
    <w:rsid w:val="00EB513F"/>
    <w:rsid w:val="00EC0CBC"/>
    <w:rsid w:val="00EC12EF"/>
    <w:rsid w:val="00EC40D1"/>
    <w:rsid w:val="00EC69B0"/>
    <w:rsid w:val="00ED0006"/>
    <w:rsid w:val="00ED3ADC"/>
    <w:rsid w:val="00ED5B12"/>
    <w:rsid w:val="00ED79D0"/>
    <w:rsid w:val="00EE200A"/>
    <w:rsid w:val="00EE248A"/>
    <w:rsid w:val="00EE399E"/>
    <w:rsid w:val="00EE40C8"/>
    <w:rsid w:val="00EE6B97"/>
    <w:rsid w:val="00EE772C"/>
    <w:rsid w:val="00EE7D7C"/>
    <w:rsid w:val="00EF0B51"/>
    <w:rsid w:val="00EF22F6"/>
    <w:rsid w:val="00EF68DB"/>
    <w:rsid w:val="00F0053F"/>
    <w:rsid w:val="00F0068A"/>
    <w:rsid w:val="00F00906"/>
    <w:rsid w:val="00F04F58"/>
    <w:rsid w:val="00F13564"/>
    <w:rsid w:val="00F1395C"/>
    <w:rsid w:val="00F14C7C"/>
    <w:rsid w:val="00F15598"/>
    <w:rsid w:val="00F15E02"/>
    <w:rsid w:val="00F168CF"/>
    <w:rsid w:val="00F16A64"/>
    <w:rsid w:val="00F2100D"/>
    <w:rsid w:val="00F24FA9"/>
    <w:rsid w:val="00F25D98"/>
    <w:rsid w:val="00F25E23"/>
    <w:rsid w:val="00F300FB"/>
    <w:rsid w:val="00F30283"/>
    <w:rsid w:val="00F326AA"/>
    <w:rsid w:val="00F33179"/>
    <w:rsid w:val="00F3467F"/>
    <w:rsid w:val="00F35791"/>
    <w:rsid w:val="00F41653"/>
    <w:rsid w:val="00F424AD"/>
    <w:rsid w:val="00F4355B"/>
    <w:rsid w:val="00F44DDB"/>
    <w:rsid w:val="00F50171"/>
    <w:rsid w:val="00F50931"/>
    <w:rsid w:val="00F53AB5"/>
    <w:rsid w:val="00F53F30"/>
    <w:rsid w:val="00F61067"/>
    <w:rsid w:val="00F61657"/>
    <w:rsid w:val="00F6729D"/>
    <w:rsid w:val="00F6739B"/>
    <w:rsid w:val="00F67D3D"/>
    <w:rsid w:val="00F73C79"/>
    <w:rsid w:val="00F75F19"/>
    <w:rsid w:val="00F7631F"/>
    <w:rsid w:val="00F771C2"/>
    <w:rsid w:val="00F80E8B"/>
    <w:rsid w:val="00F8149E"/>
    <w:rsid w:val="00F849A8"/>
    <w:rsid w:val="00F87CB7"/>
    <w:rsid w:val="00F918C0"/>
    <w:rsid w:val="00F927DF"/>
    <w:rsid w:val="00F934DB"/>
    <w:rsid w:val="00F94B96"/>
    <w:rsid w:val="00F95B71"/>
    <w:rsid w:val="00F977E5"/>
    <w:rsid w:val="00F97874"/>
    <w:rsid w:val="00FA09DF"/>
    <w:rsid w:val="00FA26C6"/>
    <w:rsid w:val="00FA287E"/>
    <w:rsid w:val="00FA5033"/>
    <w:rsid w:val="00FA5622"/>
    <w:rsid w:val="00FA76FF"/>
    <w:rsid w:val="00FB0C20"/>
    <w:rsid w:val="00FB1B44"/>
    <w:rsid w:val="00FB220D"/>
    <w:rsid w:val="00FB3FCF"/>
    <w:rsid w:val="00FB6386"/>
    <w:rsid w:val="00FC260A"/>
    <w:rsid w:val="00FD0AD8"/>
    <w:rsid w:val="00FD4B8B"/>
    <w:rsid w:val="00FD63BA"/>
    <w:rsid w:val="00FE155F"/>
    <w:rsid w:val="00FE209B"/>
    <w:rsid w:val="00FE2358"/>
    <w:rsid w:val="00FE3499"/>
    <w:rsid w:val="00FE39BA"/>
    <w:rsid w:val="00FE7634"/>
    <w:rsid w:val="00FF4787"/>
    <w:rsid w:val="0587C7BE"/>
    <w:rsid w:val="09672D4B"/>
    <w:rsid w:val="09D721E8"/>
    <w:rsid w:val="0A88E5BB"/>
    <w:rsid w:val="0DC341BE"/>
    <w:rsid w:val="0E0E720C"/>
    <w:rsid w:val="110E0D11"/>
    <w:rsid w:val="11724373"/>
    <w:rsid w:val="15DA27B2"/>
    <w:rsid w:val="2CA35C7A"/>
    <w:rsid w:val="3B969237"/>
    <w:rsid w:val="3D0DD7B1"/>
    <w:rsid w:val="4027DDFD"/>
    <w:rsid w:val="42A5D569"/>
    <w:rsid w:val="435EDA67"/>
    <w:rsid w:val="4680C7EF"/>
    <w:rsid w:val="4D0AF0FC"/>
    <w:rsid w:val="4D349852"/>
    <w:rsid w:val="4D6C4587"/>
    <w:rsid w:val="4E3467C6"/>
    <w:rsid w:val="622AF7E0"/>
    <w:rsid w:val="632637B8"/>
    <w:rsid w:val="6D82D75E"/>
    <w:rsid w:val="711001BB"/>
    <w:rsid w:val="735DDAED"/>
    <w:rsid w:val="74FEE9B8"/>
    <w:rsid w:val="7F78F7E0"/>
    <w:rsid w:val="7F90174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E7043054-5CA1-41A7-A1DD-FF1391FB06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0D47E0"/>
    <w:rPr>
      <w:rFonts w:ascii="Arial" w:hAnsi="Arial"/>
      <w:sz w:val="32"/>
      <w:lang w:val="en-GB" w:eastAsia="en-US"/>
    </w:rPr>
  </w:style>
  <w:style w:type="paragraph" w:styleId="BodyText">
    <w:name w:val="Body Text"/>
    <w:basedOn w:val="Normal"/>
    <w:link w:val="BodyTextChar"/>
    <w:rsid w:val="004F48EE"/>
    <w:pPr>
      <w:spacing w:after="120"/>
    </w:pPr>
  </w:style>
  <w:style w:type="character" w:customStyle="1" w:styleId="BodyTextChar">
    <w:name w:val="Body Text Char"/>
    <w:basedOn w:val="DefaultParagraphFont"/>
    <w:link w:val="BodyText"/>
    <w:rsid w:val="004F48EE"/>
    <w:rPr>
      <w:rFonts w:ascii="Times New Roman" w:hAnsi="Times New Roman"/>
      <w:lang w:val="en-GB" w:eastAsia="en-US"/>
    </w:rPr>
  </w:style>
  <w:style w:type="paragraph" w:styleId="HTMLPreformatted">
    <w:name w:val="HTML Preformatted"/>
    <w:basedOn w:val="Normal"/>
    <w:link w:val="HTMLPreformattedChar"/>
    <w:uiPriority w:val="99"/>
    <w:rsid w:val="004F48EE"/>
    <w:pPr>
      <w:spacing w:after="0"/>
    </w:pPr>
    <w:rPr>
      <w:rFonts w:ascii="Consolas" w:hAnsi="Consolas"/>
    </w:rPr>
  </w:style>
  <w:style w:type="character" w:customStyle="1" w:styleId="HTMLPreformattedChar">
    <w:name w:val="HTML Preformatted Char"/>
    <w:basedOn w:val="DefaultParagraphFont"/>
    <w:link w:val="HTMLPreformatted"/>
    <w:uiPriority w:val="99"/>
    <w:rsid w:val="004F48EE"/>
    <w:rPr>
      <w:rFonts w:ascii="Consolas" w:hAnsi="Consolas"/>
      <w:lang w:val="en-GB" w:eastAsia="en-US"/>
    </w:rPr>
  </w:style>
  <w:style w:type="character" w:customStyle="1" w:styleId="B1Char1">
    <w:name w:val="B1 Char1"/>
    <w:link w:val="B1"/>
    <w:qFormat/>
    <w:rsid w:val="004F48EE"/>
    <w:rPr>
      <w:rFonts w:ascii="Times New Roman" w:hAnsi="Times New Roman"/>
      <w:lang w:val="en-GB" w:eastAsia="en-US"/>
    </w:rPr>
  </w:style>
  <w:style w:type="character" w:customStyle="1" w:styleId="NOChar">
    <w:name w:val="NO Char"/>
    <w:link w:val="NO"/>
    <w:locked/>
    <w:rsid w:val="004F48EE"/>
    <w:rPr>
      <w:rFonts w:ascii="Times New Roman" w:hAnsi="Times New Roman"/>
      <w:lang w:val="en-GB" w:eastAsia="en-US"/>
    </w:rPr>
  </w:style>
  <w:style w:type="paragraph" w:styleId="Revision">
    <w:name w:val="Revision"/>
    <w:hidden/>
    <w:uiPriority w:val="99"/>
    <w:semiHidden/>
    <w:rsid w:val="001C7AC0"/>
    <w:rPr>
      <w:rFonts w:ascii="Times New Roman" w:hAnsi="Times New Roman"/>
      <w:lang w:val="en-GB" w:eastAsia="en-US"/>
    </w:rPr>
  </w:style>
  <w:style w:type="character" w:customStyle="1" w:styleId="p-memberprofilehovercard">
    <w:name w:val="p-member_profile_hover_card"/>
    <w:basedOn w:val="DefaultParagraphFont"/>
    <w:rsid w:val="009D3E3B"/>
  </w:style>
  <w:style w:type="character" w:customStyle="1" w:styleId="offscreen">
    <w:name w:val="offscreen"/>
    <w:basedOn w:val="DefaultParagraphFont"/>
    <w:rsid w:val="009D3E3B"/>
  </w:style>
  <w:style w:type="character" w:customStyle="1" w:styleId="c-timestamplabel">
    <w:name w:val="c-timestamp__label"/>
    <w:basedOn w:val="DefaultParagraphFont"/>
    <w:rsid w:val="009D3E3B"/>
  </w:style>
  <w:style w:type="character" w:customStyle="1" w:styleId="B1Char">
    <w:name w:val="B1 Char"/>
    <w:qFormat/>
    <w:rsid w:val="00BD43D5"/>
    <w:rPr>
      <w:lang w:eastAsia="en-US"/>
    </w:rPr>
  </w:style>
  <w:style w:type="character" w:customStyle="1" w:styleId="NOZchn">
    <w:name w:val="NO Zchn"/>
    <w:rsid w:val="00BD43D5"/>
    <w:rPr>
      <w:lang w:eastAsia="en-US"/>
    </w:rPr>
  </w:style>
  <w:style w:type="character" w:customStyle="1" w:styleId="B2Char">
    <w:name w:val="B2 Char"/>
    <w:link w:val="B2"/>
    <w:rsid w:val="009C4644"/>
    <w:rPr>
      <w:rFonts w:ascii="Times New Roman" w:hAnsi="Times New Roman"/>
      <w:lang w:val="en-GB" w:eastAsia="en-US"/>
    </w:rPr>
  </w:style>
  <w:style w:type="character" w:customStyle="1" w:styleId="Codechar">
    <w:name w:val="Code (char)"/>
    <w:uiPriority w:val="1"/>
    <w:qFormat/>
    <w:rsid w:val="009C4644"/>
    <w:rPr>
      <w:rFonts w:ascii="Arial" w:hAnsi="Arial"/>
      <w:i/>
      <w:noProof/>
      <w:sz w:val="18"/>
      <w:bdr w:val="none" w:sz="0" w:space="0" w:color="auto"/>
      <w:shd w:val="clear" w:color="auto" w:fill="auto"/>
      <w:lang w:val="en-US"/>
    </w:rPr>
  </w:style>
  <w:style w:type="character" w:customStyle="1" w:styleId="UnresolvedMention1">
    <w:name w:val="Unresolved Mention1"/>
    <w:basedOn w:val="DefaultParagraphFont"/>
    <w:uiPriority w:val="99"/>
    <w:semiHidden/>
    <w:unhideWhenUsed/>
    <w:rsid w:val="00CA5A57"/>
    <w:rPr>
      <w:color w:val="605E5C"/>
      <w:shd w:val="clear" w:color="auto" w:fill="E1DFDD"/>
    </w:rPr>
  </w:style>
  <w:style w:type="character" w:customStyle="1" w:styleId="TALChar">
    <w:name w:val="TAL Char"/>
    <w:link w:val="TAL"/>
    <w:qFormat/>
    <w:rsid w:val="00C83F4C"/>
    <w:rPr>
      <w:rFonts w:ascii="Arial" w:hAnsi="Arial"/>
      <w:sz w:val="18"/>
      <w:lang w:val="en-GB" w:eastAsia="en-US"/>
    </w:rPr>
  </w:style>
  <w:style w:type="character" w:customStyle="1" w:styleId="HTTPHeader">
    <w:name w:val="HTTP Header"/>
    <w:basedOn w:val="DefaultParagraphFont"/>
    <w:uiPriority w:val="1"/>
    <w:qFormat/>
    <w:rsid w:val="00C83F4C"/>
    <w:rPr>
      <w:rFonts w:ascii="Courier New" w:hAnsi="Courier New" w:cs="Courier New"/>
      <w:noProof w:val="0"/>
      <w:spacing w:val="-5"/>
      <w:bdr w:val="none" w:sz="0" w:space="0" w:color="auto"/>
      <w:shd w:val="clear" w:color="auto" w:fill="auto"/>
      <w:lang w:val="en-US"/>
    </w:rPr>
  </w:style>
  <w:style w:type="character" w:customStyle="1" w:styleId="HTTPMethod">
    <w:name w:val="HTTP Method"/>
    <w:basedOn w:val="DefaultParagraphFont"/>
    <w:uiPriority w:val="1"/>
    <w:qFormat/>
    <w:rsid w:val="00C83F4C"/>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C83F4C"/>
    <w:rPr>
      <w:rFonts w:ascii="Arial" w:hAnsi="Arial" w:cs="Courier New"/>
      <w:i/>
      <w:noProof w:val="0"/>
      <w:sz w:val="18"/>
      <w:bdr w:val="none" w:sz="0" w:space="0" w:color="auto"/>
      <w:shd w:val="clear" w:color="auto" w:fill="auto"/>
      <w:lang w:val="en-US" w:eastAsia="en-US"/>
    </w:rPr>
  </w:style>
  <w:style w:type="character" w:customStyle="1" w:styleId="THChar">
    <w:name w:val="TH Char"/>
    <w:link w:val="TH"/>
    <w:qFormat/>
    <w:rsid w:val="00E62828"/>
    <w:rPr>
      <w:rFonts w:ascii="Arial" w:hAnsi="Arial"/>
      <w:b/>
      <w:lang w:val="en-GB" w:eastAsia="en-US"/>
    </w:rPr>
  </w:style>
  <w:style w:type="character" w:customStyle="1" w:styleId="TFChar">
    <w:name w:val="TF Char"/>
    <w:link w:val="TF"/>
    <w:qFormat/>
    <w:rsid w:val="00E62828"/>
    <w:rPr>
      <w:rFonts w:ascii="Arial" w:hAnsi="Arial"/>
      <w:b/>
      <w:lang w:val="en-GB" w:eastAsia="en-US"/>
    </w:rPr>
  </w:style>
  <w:style w:type="character" w:customStyle="1" w:styleId="Heading3Char">
    <w:name w:val="Heading 3 Char"/>
    <w:basedOn w:val="DefaultParagraphFont"/>
    <w:link w:val="Heading3"/>
    <w:rsid w:val="00F15598"/>
    <w:rPr>
      <w:rFonts w:ascii="Arial" w:hAnsi="Arial"/>
      <w:sz w:val="2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F15598"/>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51326562">
      <w:bodyDiv w:val="1"/>
      <w:marLeft w:val="0"/>
      <w:marRight w:val="0"/>
      <w:marTop w:val="0"/>
      <w:marBottom w:val="0"/>
      <w:divBdr>
        <w:top w:val="none" w:sz="0" w:space="0" w:color="auto"/>
        <w:left w:val="none" w:sz="0" w:space="0" w:color="auto"/>
        <w:bottom w:val="none" w:sz="0" w:space="0" w:color="auto"/>
        <w:right w:val="none" w:sz="0" w:space="0" w:color="auto"/>
      </w:divBdr>
    </w:div>
    <w:div w:id="1381323359">
      <w:bodyDiv w:val="1"/>
      <w:marLeft w:val="0"/>
      <w:marRight w:val="0"/>
      <w:marTop w:val="0"/>
      <w:marBottom w:val="0"/>
      <w:divBdr>
        <w:top w:val="none" w:sz="0" w:space="0" w:color="auto"/>
        <w:left w:val="none" w:sz="0" w:space="0" w:color="auto"/>
        <w:bottom w:val="none" w:sz="0" w:space="0" w:color="auto"/>
        <w:right w:val="none" w:sz="0" w:space="0" w:color="auto"/>
      </w:divBdr>
    </w:div>
    <w:div w:id="1781534381">
      <w:bodyDiv w:val="1"/>
      <w:marLeft w:val="0"/>
      <w:marRight w:val="0"/>
      <w:marTop w:val="0"/>
      <w:marBottom w:val="0"/>
      <w:divBdr>
        <w:top w:val="none" w:sz="0" w:space="0" w:color="auto"/>
        <w:left w:val="none" w:sz="0" w:space="0" w:color="auto"/>
        <w:bottom w:val="none" w:sz="0" w:space="0" w:color="auto"/>
        <w:right w:val="none" w:sz="0" w:space="0" w:color="auto"/>
      </w:divBdr>
    </w:div>
    <w:div w:id="2130974868">
      <w:bodyDiv w:val="1"/>
      <w:marLeft w:val="0"/>
      <w:marRight w:val="0"/>
      <w:marTop w:val="0"/>
      <w:marBottom w:val="0"/>
      <w:divBdr>
        <w:top w:val="none" w:sz="0" w:space="0" w:color="auto"/>
        <w:left w:val="none" w:sz="0" w:space="0" w:color="auto"/>
        <w:bottom w:val="none" w:sz="0" w:space="0" w:color="auto"/>
        <w:right w:val="none" w:sz="0" w:space="0" w:color="auto"/>
      </w:divBdr>
      <w:divsChild>
        <w:div w:id="64038688">
          <w:marLeft w:val="0"/>
          <w:marRight w:val="0"/>
          <w:marTop w:val="0"/>
          <w:marBottom w:val="0"/>
          <w:divBdr>
            <w:top w:val="none" w:sz="0" w:space="0" w:color="auto"/>
            <w:left w:val="none" w:sz="0" w:space="0" w:color="auto"/>
            <w:bottom w:val="none" w:sz="0" w:space="0" w:color="auto"/>
            <w:right w:val="none" w:sz="0" w:space="0" w:color="auto"/>
          </w:divBdr>
          <w:divsChild>
            <w:div w:id="187908891">
              <w:marLeft w:val="0"/>
              <w:marRight w:val="0"/>
              <w:marTop w:val="0"/>
              <w:marBottom w:val="0"/>
              <w:divBdr>
                <w:top w:val="none" w:sz="0" w:space="0" w:color="auto"/>
                <w:left w:val="none" w:sz="0" w:space="0" w:color="auto"/>
                <w:bottom w:val="none" w:sz="0" w:space="0" w:color="auto"/>
                <w:right w:val="none" w:sz="0" w:space="0" w:color="auto"/>
              </w:divBdr>
              <w:divsChild>
                <w:div w:id="1771076256">
                  <w:marLeft w:val="0"/>
                  <w:marRight w:val="0"/>
                  <w:marTop w:val="0"/>
                  <w:marBottom w:val="0"/>
                  <w:divBdr>
                    <w:top w:val="none" w:sz="0" w:space="0" w:color="auto"/>
                    <w:left w:val="none" w:sz="0" w:space="0" w:color="auto"/>
                    <w:bottom w:val="none" w:sz="0" w:space="0" w:color="auto"/>
                    <w:right w:val="none" w:sz="0" w:space="0" w:color="auto"/>
                  </w:divBdr>
                  <w:divsChild>
                    <w:div w:id="684941531">
                      <w:marLeft w:val="0"/>
                      <w:marRight w:val="0"/>
                      <w:marTop w:val="0"/>
                      <w:marBottom w:val="0"/>
                      <w:divBdr>
                        <w:top w:val="none" w:sz="0" w:space="0" w:color="auto"/>
                        <w:left w:val="none" w:sz="0" w:space="0" w:color="auto"/>
                        <w:bottom w:val="none" w:sz="0" w:space="0" w:color="auto"/>
                        <w:right w:val="none" w:sz="0" w:space="0" w:color="auto"/>
                      </w:divBdr>
                      <w:divsChild>
                        <w:div w:id="622269416">
                          <w:marLeft w:val="0"/>
                          <w:marRight w:val="0"/>
                          <w:marTop w:val="0"/>
                          <w:marBottom w:val="0"/>
                          <w:divBdr>
                            <w:top w:val="none" w:sz="0" w:space="0" w:color="auto"/>
                            <w:left w:val="none" w:sz="0" w:space="0" w:color="auto"/>
                            <w:bottom w:val="none" w:sz="0" w:space="0" w:color="auto"/>
                            <w:right w:val="none" w:sz="0" w:space="0" w:color="auto"/>
                          </w:divBdr>
                          <w:divsChild>
                            <w:div w:id="653686593">
                              <w:marLeft w:val="-240"/>
                              <w:marRight w:val="-120"/>
                              <w:marTop w:val="0"/>
                              <w:marBottom w:val="0"/>
                              <w:divBdr>
                                <w:top w:val="none" w:sz="0" w:space="0" w:color="auto"/>
                                <w:left w:val="none" w:sz="0" w:space="0" w:color="auto"/>
                                <w:bottom w:val="none" w:sz="0" w:space="0" w:color="auto"/>
                                <w:right w:val="none" w:sz="0" w:space="0" w:color="auto"/>
                              </w:divBdr>
                              <w:divsChild>
                                <w:div w:id="1506699733">
                                  <w:marLeft w:val="0"/>
                                  <w:marRight w:val="0"/>
                                  <w:marTop w:val="0"/>
                                  <w:marBottom w:val="60"/>
                                  <w:divBdr>
                                    <w:top w:val="none" w:sz="0" w:space="0" w:color="auto"/>
                                    <w:left w:val="none" w:sz="0" w:space="0" w:color="auto"/>
                                    <w:bottom w:val="none" w:sz="0" w:space="0" w:color="auto"/>
                                    <w:right w:val="none" w:sz="0" w:space="0" w:color="auto"/>
                                  </w:divBdr>
                                  <w:divsChild>
                                    <w:div w:id="2142067497">
                                      <w:marLeft w:val="0"/>
                                      <w:marRight w:val="0"/>
                                      <w:marTop w:val="0"/>
                                      <w:marBottom w:val="0"/>
                                      <w:divBdr>
                                        <w:top w:val="none" w:sz="0" w:space="0" w:color="auto"/>
                                        <w:left w:val="none" w:sz="0" w:space="0" w:color="auto"/>
                                        <w:bottom w:val="none" w:sz="0" w:space="0" w:color="auto"/>
                                        <w:right w:val="none" w:sz="0" w:space="0" w:color="auto"/>
                                      </w:divBdr>
                                      <w:divsChild>
                                        <w:div w:id="1393845719">
                                          <w:marLeft w:val="0"/>
                                          <w:marRight w:val="0"/>
                                          <w:marTop w:val="0"/>
                                          <w:marBottom w:val="0"/>
                                          <w:divBdr>
                                            <w:top w:val="none" w:sz="0" w:space="0" w:color="auto"/>
                                            <w:left w:val="none" w:sz="0" w:space="0" w:color="auto"/>
                                            <w:bottom w:val="none" w:sz="0" w:space="0" w:color="auto"/>
                                            <w:right w:val="none" w:sz="0" w:space="0" w:color="auto"/>
                                          </w:divBdr>
                                          <w:divsChild>
                                            <w:div w:id="36587260">
                                              <w:marLeft w:val="0"/>
                                              <w:marRight w:val="0"/>
                                              <w:marTop w:val="0"/>
                                              <w:marBottom w:val="0"/>
                                              <w:divBdr>
                                                <w:top w:val="none" w:sz="0" w:space="0" w:color="auto"/>
                                                <w:left w:val="none" w:sz="0" w:space="0" w:color="auto"/>
                                                <w:bottom w:val="none" w:sz="0" w:space="0" w:color="auto"/>
                                                <w:right w:val="none" w:sz="0" w:space="0" w:color="auto"/>
                                              </w:divBdr>
                                              <w:divsChild>
                                                <w:div w:id="824273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96704369">
                              <w:marLeft w:val="0"/>
                              <w:marRight w:val="120"/>
                              <w:marTop w:val="0"/>
                              <w:marBottom w:val="0"/>
                              <w:divBdr>
                                <w:top w:val="none" w:sz="0" w:space="0" w:color="auto"/>
                                <w:left w:val="none" w:sz="0" w:space="0" w:color="auto"/>
                                <w:bottom w:val="none" w:sz="0" w:space="0" w:color="auto"/>
                                <w:right w:val="none" w:sz="0" w:space="0" w:color="auto"/>
                              </w:divBdr>
                              <w:divsChild>
                                <w:div w:id="299573180">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0273822">
          <w:marLeft w:val="0"/>
          <w:marRight w:val="0"/>
          <w:marTop w:val="0"/>
          <w:marBottom w:val="0"/>
          <w:divBdr>
            <w:top w:val="none" w:sz="0" w:space="0" w:color="auto"/>
            <w:left w:val="none" w:sz="0" w:space="0" w:color="auto"/>
            <w:bottom w:val="none" w:sz="0" w:space="0" w:color="auto"/>
            <w:right w:val="none" w:sz="0" w:space="0" w:color="auto"/>
          </w:divBdr>
          <w:divsChild>
            <w:div w:id="1911495792">
              <w:marLeft w:val="0"/>
              <w:marRight w:val="0"/>
              <w:marTop w:val="0"/>
              <w:marBottom w:val="0"/>
              <w:divBdr>
                <w:top w:val="none" w:sz="0" w:space="0" w:color="auto"/>
                <w:left w:val="none" w:sz="0" w:space="0" w:color="auto"/>
                <w:bottom w:val="none" w:sz="0" w:space="0" w:color="auto"/>
                <w:right w:val="none" w:sz="0" w:space="0" w:color="auto"/>
              </w:divBdr>
              <w:divsChild>
                <w:div w:id="667170903">
                  <w:marLeft w:val="0"/>
                  <w:marRight w:val="0"/>
                  <w:marTop w:val="0"/>
                  <w:marBottom w:val="0"/>
                  <w:divBdr>
                    <w:top w:val="none" w:sz="0" w:space="0" w:color="auto"/>
                    <w:left w:val="none" w:sz="0" w:space="0" w:color="auto"/>
                    <w:bottom w:val="none" w:sz="0" w:space="0" w:color="auto"/>
                    <w:right w:val="none" w:sz="0" w:space="0" w:color="auto"/>
                  </w:divBdr>
                  <w:divsChild>
                    <w:div w:id="792985921">
                      <w:marLeft w:val="0"/>
                      <w:marRight w:val="0"/>
                      <w:marTop w:val="0"/>
                      <w:marBottom w:val="0"/>
                      <w:divBdr>
                        <w:top w:val="none" w:sz="0" w:space="0" w:color="auto"/>
                        <w:left w:val="none" w:sz="0" w:space="0" w:color="auto"/>
                        <w:bottom w:val="none" w:sz="0" w:space="0" w:color="auto"/>
                        <w:right w:val="none" w:sz="0" w:space="0" w:color="auto"/>
                      </w:divBdr>
                      <w:divsChild>
                        <w:div w:id="324667901">
                          <w:marLeft w:val="0"/>
                          <w:marRight w:val="0"/>
                          <w:marTop w:val="0"/>
                          <w:marBottom w:val="0"/>
                          <w:divBdr>
                            <w:top w:val="none" w:sz="0" w:space="0" w:color="auto"/>
                            <w:left w:val="none" w:sz="0" w:space="0" w:color="auto"/>
                            <w:bottom w:val="none" w:sz="0" w:space="0" w:color="auto"/>
                            <w:right w:val="none" w:sz="0" w:space="0" w:color="auto"/>
                          </w:divBdr>
                          <w:divsChild>
                            <w:div w:id="623000939">
                              <w:marLeft w:val="0"/>
                              <w:marRight w:val="120"/>
                              <w:marTop w:val="0"/>
                              <w:marBottom w:val="0"/>
                              <w:divBdr>
                                <w:top w:val="none" w:sz="0" w:space="0" w:color="auto"/>
                                <w:left w:val="none" w:sz="0" w:space="0" w:color="auto"/>
                                <w:bottom w:val="none" w:sz="0" w:space="0" w:color="auto"/>
                                <w:right w:val="none" w:sz="0" w:space="0" w:color="auto"/>
                              </w:divBdr>
                            </w:div>
                            <w:div w:id="1180005808">
                              <w:marLeft w:val="-240"/>
                              <w:marRight w:val="-120"/>
                              <w:marTop w:val="0"/>
                              <w:marBottom w:val="0"/>
                              <w:divBdr>
                                <w:top w:val="none" w:sz="0" w:space="0" w:color="auto"/>
                                <w:left w:val="none" w:sz="0" w:space="0" w:color="auto"/>
                                <w:bottom w:val="none" w:sz="0" w:space="0" w:color="auto"/>
                                <w:right w:val="none" w:sz="0" w:space="0" w:color="auto"/>
                              </w:divBdr>
                              <w:divsChild>
                                <w:div w:id="656691000">
                                  <w:marLeft w:val="0"/>
                                  <w:marRight w:val="0"/>
                                  <w:marTop w:val="0"/>
                                  <w:marBottom w:val="60"/>
                                  <w:divBdr>
                                    <w:top w:val="none" w:sz="0" w:space="0" w:color="auto"/>
                                    <w:left w:val="none" w:sz="0" w:space="0" w:color="auto"/>
                                    <w:bottom w:val="none" w:sz="0" w:space="0" w:color="auto"/>
                                    <w:right w:val="none" w:sz="0" w:space="0" w:color="auto"/>
                                  </w:divBdr>
                                  <w:divsChild>
                                    <w:div w:id="1408377232">
                                      <w:marLeft w:val="0"/>
                                      <w:marRight w:val="0"/>
                                      <w:marTop w:val="0"/>
                                      <w:marBottom w:val="0"/>
                                      <w:divBdr>
                                        <w:top w:val="none" w:sz="0" w:space="0" w:color="auto"/>
                                        <w:left w:val="none" w:sz="0" w:space="0" w:color="auto"/>
                                        <w:bottom w:val="none" w:sz="0" w:space="0" w:color="auto"/>
                                        <w:right w:val="none" w:sz="0" w:space="0" w:color="auto"/>
                                      </w:divBdr>
                                      <w:divsChild>
                                        <w:div w:id="105589231">
                                          <w:marLeft w:val="0"/>
                                          <w:marRight w:val="0"/>
                                          <w:marTop w:val="0"/>
                                          <w:marBottom w:val="0"/>
                                          <w:divBdr>
                                            <w:top w:val="none" w:sz="0" w:space="0" w:color="auto"/>
                                            <w:left w:val="none" w:sz="0" w:space="0" w:color="auto"/>
                                            <w:bottom w:val="none" w:sz="0" w:space="0" w:color="auto"/>
                                            <w:right w:val="none" w:sz="0" w:space="0" w:color="auto"/>
                                          </w:divBdr>
                                          <w:divsChild>
                                            <w:div w:id="253441968">
                                              <w:marLeft w:val="0"/>
                                              <w:marRight w:val="0"/>
                                              <w:marTop w:val="0"/>
                                              <w:marBottom w:val="0"/>
                                              <w:divBdr>
                                                <w:top w:val="none" w:sz="0" w:space="0" w:color="auto"/>
                                                <w:left w:val="none" w:sz="0" w:space="0" w:color="auto"/>
                                                <w:bottom w:val="none" w:sz="0" w:space="0" w:color="auto"/>
                                                <w:right w:val="none" w:sz="0" w:space="0" w:color="auto"/>
                                              </w:divBdr>
                                              <w:divsChild>
                                                <w:div w:id="1320041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99408081">
          <w:marLeft w:val="0"/>
          <w:marRight w:val="0"/>
          <w:marTop w:val="0"/>
          <w:marBottom w:val="0"/>
          <w:divBdr>
            <w:top w:val="none" w:sz="0" w:space="0" w:color="auto"/>
            <w:left w:val="none" w:sz="0" w:space="0" w:color="auto"/>
            <w:bottom w:val="none" w:sz="0" w:space="0" w:color="auto"/>
            <w:right w:val="none" w:sz="0" w:space="0" w:color="auto"/>
          </w:divBdr>
          <w:divsChild>
            <w:div w:id="928272510">
              <w:marLeft w:val="0"/>
              <w:marRight w:val="0"/>
              <w:marTop w:val="0"/>
              <w:marBottom w:val="0"/>
              <w:divBdr>
                <w:top w:val="none" w:sz="0" w:space="0" w:color="auto"/>
                <w:left w:val="none" w:sz="0" w:space="0" w:color="auto"/>
                <w:bottom w:val="none" w:sz="0" w:space="0" w:color="auto"/>
                <w:right w:val="none" w:sz="0" w:space="0" w:color="auto"/>
              </w:divBdr>
              <w:divsChild>
                <w:div w:id="1637179974">
                  <w:marLeft w:val="0"/>
                  <w:marRight w:val="0"/>
                  <w:marTop w:val="0"/>
                  <w:marBottom w:val="0"/>
                  <w:divBdr>
                    <w:top w:val="none" w:sz="0" w:space="0" w:color="auto"/>
                    <w:left w:val="none" w:sz="0" w:space="0" w:color="auto"/>
                    <w:bottom w:val="none" w:sz="0" w:space="0" w:color="auto"/>
                    <w:right w:val="none" w:sz="0" w:space="0" w:color="auto"/>
                  </w:divBdr>
                  <w:divsChild>
                    <w:div w:id="1786775478">
                      <w:marLeft w:val="0"/>
                      <w:marRight w:val="0"/>
                      <w:marTop w:val="0"/>
                      <w:marBottom w:val="0"/>
                      <w:divBdr>
                        <w:top w:val="none" w:sz="0" w:space="0" w:color="auto"/>
                        <w:left w:val="none" w:sz="0" w:space="0" w:color="auto"/>
                        <w:bottom w:val="none" w:sz="0" w:space="0" w:color="auto"/>
                        <w:right w:val="none" w:sz="0" w:space="0" w:color="auto"/>
                      </w:divBdr>
                      <w:divsChild>
                        <w:div w:id="241063174">
                          <w:marLeft w:val="0"/>
                          <w:marRight w:val="0"/>
                          <w:marTop w:val="0"/>
                          <w:marBottom w:val="0"/>
                          <w:divBdr>
                            <w:top w:val="none" w:sz="0" w:space="0" w:color="auto"/>
                            <w:left w:val="none" w:sz="0" w:space="0" w:color="auto"/>
                            <w:bottom w:val="none" w:sz="0" w:space="0" w:color="auto"/>
                            <w:right w:val="none" w:sz="0" w:space="0" w:color="auto"/>
                          </w:divBdr>
                          <w:divsChild>
                            <w:div w:id="1411848915">
                              <w:marLeft w:val="-240"/>
                              <w:marRight w:val="-120"/>
                              <w:marTop w:val="0"/>
                              <w:marBottom w:val="0"/>
                              <w:divBdr>
                                <w:top w:val="none" w:sz="0" w:space="0" w:color="auto"/>
                                <w:left w:val="none" w:sz="0" w:space="0" w:color="auto"/>
                                <w:bottom w:val="none" w:sz="0" w:space="0" w:color="auto"/>
                                <w:right w:val="none" w:sz="0" w:space="0" w:color="auto"/>
                              </w:divBdr>
                              <w:divsChild>
                                <w:div w:id="1016811361">
                                  <w:marLeft w:val="0"/>
                                  <w:marRight w:val="0"/>
                                  <w:marTop w:val="0"/>
                                  <w:marBottom w:val="60"/>
                                  <w:divBdr>
                                    <w:top w:val="none" w:sz="0" w:space="0" w:color="auto"/>
                                    <w:left w:val="none" w:sz="0" w:space="0" w:color="auto"/>
                                    <w:bottom w:val="none" w:sz="0" w:space="0" w:color="auto"/>
                                    <w:right w:val="none" w:sz="0" w:space="0" w:color="auto"/>
                                  </w:divBdr>
                                  <w:divsChild>
                                    <w:div w:id="1820416411">
                                      <w:marLeft w:val="0"/>
                                      <w:marRight w:val="0"/>
                                      <w:marTop w:val="0"/>
                                      <w:marBottom w:val="0"/>
                                      <w:divBdr>
                                        <w:top w:val="none" w:sz="0" w:space="0" w:color="auto"/>
                                        <w:left w:val="none" w:sz="0" w:space="0" w:color="auto"/>
                                        <w:bottom w:val="none" w:sz="0" w:space="0" w:color="auto"/>
                                        <w:right w:val="none" w:sz="0" w:space="0" w:color="auto"/>
                                      </w:divBdr>
                                      <w:divsChild>
                                        <w:div w:id="1462773168">
                                          <w:marLeft w:val="0"/>
                                          <w:marRight w:val="0"/>
                                          <w:marTop w:val="0"/>
                                          <w:marBottom w:val="0"/>
                                          <w:divBdr>
                                            <w:top w:val="none" w:sz="0" w:space="0" w:color="auto"/>
                                            <w:left w:val="none" w:sz="0" w:space="0" w:color="auto"/>
                                            <w:bottom w:val="none" w:sz="0" w:space="0" w:color="auto"/>
                                            <w:right w:val="none" w:sz="0" w:space="0" w:color="auto"/>
                                          </w:divBdr>
                                          <w:divsChild>
                                            <w:div w:id="1798183733">
                                              <w:marLeft w:val="0"/>
                                              <w:marRight w:val="0"/>
                                              <w:marTop w:val="0"/>
                                              <w:marBottom w:val="0"/>
                                              <w:divBdr>
                                                <w:top w:val="none" w:sz="0" w:space="0" w:color="auto"/>
                                                <w:left w:val="none" w:sz="0" w:space="0" w:color="auto"/>
                                                <w:bottom w:val="none" w:sz="0" w:space="0" w:color="auto"/>
                                                <w:right w:val="none" w:sz="0" w:space="0" w:color="auto"/>
                                              </w:divBdr>
                                              <w:divsChild>
                                                <w:div w:id="1732458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8387793">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23073899">
          <w:marLeft w:val="0"/>
          <w:marRight w:val="0"/>
          <w:marTop w:val="0"/>
          <w:marBottom w:val="0"/>
          <w:divBdr>
            <w:top w:val="none" w:sz="0" w:space="0" w:color="auto"/>
            <w:left w:val="none" w:sz="0" w:space="0" w:color="auto"/>
            <w:bottom w:val="none" w:sz="0" w:space="0" w:color="auto"/>
            <w:right w:val="none" w:sz="0" w:space="0" w:color="auto"/>
          </w:divBdr>
          <w:divsChild>
            <w:div w:id="31461942">
              <w:marLeft w:val="0"/>
              <w:marRight w:val="0"/>
              <w:marTop w:val="0"/>
              <w:marBottom w:val="0"/>
              <w:divBdr>
                <w:top w:val="none" w:sz="0" w:space="0" w:color="auto"/>
                <w:left w:val="none" w:sz="0" w:space="0" w:color="auto"/>
                <w:bottom w:val="none" w:sz="0" w:space="0" w:color="auto"/>
                <w:right w:val="none" w:sz="0" w:space="0" w:color="auto"/>
              </w:divBdr>
              <w:divsChild>
                <w:div w:id="934706428">
                  <w:marLeft w:val="0"/>
                  <w:marRight w:val="0"/>
                  <w:marTop w:val="0"/>
                  <w:marBottom w:val="0"/>
                  <w:divBdr>
                    <w:top w:val="none" w:sz="0" w:space="0" w:color="auto"/>
                    <w:left w:val="none" w:sz="0" w:space="0" w:color="auto"/>
                    <w:bottom w:val="none" w:sz="0" w:space="0" w:color="auto"/>
                    <w:right w:val="none" w:sz="0" w:space="0" w:color="auto"/>
                  </w:divBdr>
                  <w:divsChild>
                    <w:div w:id="765267717">
                      <w:marLeft w:val="0"/>
                      <w:marRight w:val="0"/>
                      <w:marTop w:val="0"/>
                      <w:marBottom w:val="0"/>
                      <w:divBdr>
                        <w:top w:val="none" w:sz="0" w:space="0" w:color="auto"/>
                        <w:left w:val="none" w:sz="0" w:space="0" w:color="auto"/>
                        <w:bottom w:val="none" w:sz="0" w:space="0" w:color="auto"/>
                        <w:right w:val="none" w:sz="0" w:space="0" w:color="auto"/>
                      </w:divBdr>
                      <w:divsChild>
                        <w:div w:id="24672956">
                          <w:marLeft w:val="0"/>
                          <w:marRight w:val="0"/>
                          <w:marTop w:val="0"/>
                          <w:marBottom w:val="0"/>
                          <w:divBdr>
                            <w:top w:val="none" w:sz="0" w:space="0" w:color="auto"/>
                            <w:left w:val="none" w:sz="0" w:space="0" w:color="auto"/>
                            <w:bottom w:val="none" w:sz="0" w:space="0" w:color="auto"/>
                            <w:right w:val="none" w:sz="0" w:space="0" w:color="auto"/>
                          </w:divBdr>
                          <w:divsChild>
                            <w:div w:id="1583445187">
                              <w:marLeft w:val="-240"/>
                              <w:marRight w:val="-120"/>
                              <w:marTop w:val="0"/>
                              <w:marBottom w:val="0"/>
                              <w:divBdr>
                                <w:top w:val="none" w:sz="0" w:space="0" w:color="auto"/>
                                <w:left w:val="none" w:sz="0" w:space="0" w:color="auto"/>
                                <w:bottom w:val="none" w:sz="0" w:space="0" w:color="auto"/>
                                <w:right w:val="none" w:sz="0" w:space="0" w:color="auto"/>
                              </w:divBdr>
                              <w:divsChild>
                                <w:div w:id="667637528">
                                  <w:marLeft w:val="0"/>
                                  <w:marRight w:val="0"/>
                                  <w:marTop w:val="0"/>
                                  <w:marBottom w:val="60"/>
                                  <w:divBdr>
                                    <w:top w:val="none" w:sz="0" w:space="0" w:color="auto"/>
                                    <w:left w:val="none" w:sz="0" w:space="0" w:color="auto"/>
                                    <w:bottom w:val="none" w:sz="0" w:space="0" w:color="auto"/>
                                    <w:right w:val="none" w:sz="0" w:space="0" w:color="auto"/>
                                  </w:divBdr>
                                  <w:divsChild>
                                    <w:div w:id="2057469178">
                                      <w:marLeft w:val="0"/>
                                      <w:marRight w:val="0"/>
                                      <w:marTop w:val="0"/>
                                      <w:marBottom w:val="0"/>
                                      <w:divBdr>
                                        <w:top w:val="none" w:sz="0" w:space="0" w:color="auto"/>
                                        <w:left w:val="none" w:sz="0" w:space="0" w:color="auto"/>
                                        <w:bottom w:val="none" w:sz="0" w:space="0" w:color="auto"/>
                                        <w:right w:val="none" w:sz="0" w:space="0" w:color="auto"/>
                                      </w:divBdr>
                                      <w:divsChild>
                                        <w:div w:id="851528452">
                                          <w:marLeft w:val="0"/>
                                          <w:marRight w:val="0"/>
                                          <w:marTop w:val="0"/>
                                          <w:marBottom w:val="0"/>
                                          <w:divBdr>
                                            <w:top w:val="none" w:sz="0" w:space="0" w:color="auto"/>
                                            <w:left w:val="none" w:sz="0" w:space="0" w:color="auto"/>
                                            <w:bottom w:val="none" w:sz="0" w:space="0" w:color="auto"/>
                                            <w:right w:val="none" w:sz="0" w:space="0" w:color="auto"/>
                                          </w:divBdr>
                                          <w:divsChild>
                                            <w:div w:id="683291860">
                                              <w:marLeft w:val="0"/>
                                              <w:marRight w:val="0"/>
                                              <w:marTop w:val="0"/>
                                              <w:marBottom w:val="0"/>
                                              <w:divBdr>
                                                <w:top w:val="none" w:sz="0" w:space="0" w:color="auto"/>
                                                <w:left w:val="none" w:sz="0" w:space="0" w:color="auto"/>
                                                <w:bottom w:val="none" w:sz="0" w:space="0" w:color="auto"/>
                                                <w:right w:val="none" w:sz="0" w:space="0" w:color="auto"/>
                                              </w:divBdr>
                                              <w:divsChild>
                                                <w:div w:id="1006860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57854534">
                              <w:marLeft w:val="0"/>
                              <w:marRight w:val="120"/>
                              <w:marTop w:val="0"/>
                              <w:marBottom w:val="0"/>
                              <w:divBdr>
                                <w:top w:val="none" w:sz="0" w:space="0" w:color="auto"/>
                                <w:left w:val="none" w:sz="0" w:space="0" w:color="auto"/>
                                <w:bottom w:val="none" w:sz="0" w:space="0" w:color="auto"/>
                                <w:right w:val="none" w:sz="0" w:space="0" w:color="auto"/>
                              </w:divBdr>
                              <w:divsChild>
                                <w:div w:id="1117329356">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57073670">
          <w:marLeft w:val="0"/>
          <w:marRight w:val="0"/>
          <w:marTop w:val="0"/>
          <w:marBottom w:val="0"/>
          <w:divBdr>
            <w:top w:val="none" w:sz="0" w:space="0" w:color="auto"/>
            <w:left w:val="none" w:sz="0" w:space="0" w:color="auto"/>
            <w:bottom w:val="none" w:sz="0" w:space="0" w:color="auto"/>
            <w:right w:val="none" w:sz="0" w:space="0" w:color="auto"/>
          </w:divBdr>
          <w:divsChild>
            <w:div w:id="756906464">
              <w:marLeft w:val="0"/>
              <w:marRight w:val="0"/>
              <w:marTop w:val="0"/>
              <w:marBottom w:val="0"/>
              <w:divBdr>
                <w:top w:val="none" w:sz="0" w:space="0" w:color="auto"/>
                <w:left w:val="none" w:sz="0" w:space="0" w:color="auto"/>
                <w:bottom w:val="none" w:sz="0" w:space="0" w:color="auto"/>
                <w:right w:val="none" w:sz="0" w:space="0" w:color="auto"/>
              </w:divBdr>
              <w:divsChild>
                <w:div w:id="1843935781">
                  <w:marLeft w:val="0"/>
                  <w:marRight w:val="0"/>
                  <w:marTop w:val="0"/>
                  <w:marBottom w:val="0"/>
                  <w:divBdr>
                    <w:top w:val="none" w:sz="0" w:space="0" w:color="auto"/>
                    <w:left w:val="none" w:sz="0" w:space="0" w:color="auto"/>
                    <w:bottom w:val="none" w:sz="0" w:space="0" w:color="auto"/>
                    <w:right w:val="none" w:sz="0" w:space="0" w:color="auto"/>
                  </w:divBdr>
                  <w:divsChild>
                    <w:div w:id="1788546302">
                      <w:marLeft w:val="0"/>
                      <w:marRight w:val="0"/>
                      <w:marTop w:val="0"/>
                      <w:marBottom w:val="0"/>
                      <w:divBdr>
                        <w:top w:val="none" w:sz="0" w:space="0" w:color="auto"/>
                        <w:left w:val="none" w:sz="0" w:space="0" w:color="auto"/>
                        <w:bottom w:val="none" w:sz="0" w:space="0" w:color="auto"/>
                        <w:right w:val="none" w:sz="0" w:space="0" w:color="auto"/>
                      </w:divBdr>
                      <w:divsChild>
                        <w:div w:id="1659847254">
                          <w:marLeft w:val="0"/>
                          <w:marRight w:val="0"/>
                          <w:marTop w:val="0"/>
                          <w:marBottom w:val="0"/>
                          <w:divBdr>
                            <w:top w:val="none" w:sz="0" w:space="0" w:color="auto"/>
                            <w:left w:val="none" w:sz="0" w:space="0" w:color="auto"/>
                            <w:bottom w:val="none" w:sz="0" w:space="0" w:color="auto"/>
                            <w:right w:val="none" w:sz="0" w:space="0" w:color="auto"/>
                          </w:divBdr>
                          <w:divsChild>
                            <w:div w:id="881790923">
                              <w:marLeft w:val="-240"/>
                              <w:marRight w:val="-120"/>
                              <w:marTop w:val="0"/>
                              <w:marBottom w:val="0"/>
                              <w:divBdr>
                                <w:top w:val="none" w:sz="0" w:space="0" w:color="auto"/>
                                <w:left w:val="none" w:sz="0" w:space="0" w:color="auto"/>
                                <w:bottom w:val="none" w:sz="0" w:space="0" w:color="auto"/>
                                <w:right w:val="none" w:sz="0" w:space="0" w:color="auto"/>
                              </w:divBdr>
                              <w:divsChild>
                                <w:div w:id="1767192911">
                                  <w:marLeft w:val="0"/>
                                  <w:marRight w:val="0"/>
                                  <w:marTop w:val="0"/>
                                  <w:marBottom w:val="60"/>
                                  <w:divBdr>
                                    <w:top w:val="none" w:sz="0" w:space="0" w:color="auto"/>
                                    <w:left w:val="none" w:sz="0" w:space="0" w:color="auto"/>
                                    <w:bottom w:val="none" w:sz="0" w:space="0" w:color="auto"/>
                                    <w:right w:val="none" w:sz="0" w:space="0" w:color="auto"/>
                                  </w:divBdr>
                                  <w:divsChild>
                                    <w:div w:id="2053654479">
                                      <w:marLeft w:val="0"/>
                                      <w:marRight w:val="0"/>
                                      <w:marTop w:val="0"/>
                                      <w:marBottom w:val="0"/>
                                      <w:divBdr>
                                        <w:top w:val="none" w:sz="0" w:space="0" w:color="auto"/>
                                        <w:left w:val="none" w:sz="0" w:space="0" w:color="auto"/>
                                        <w:bottom w:val="none" w:sz="0" w:space="0" w:color="auto"/>
                                        <w:right w:val="none" w:sz="0" w:space="0" w:color="auto"/>
                                      </w:divBdr>
                                      <w:divsChild>
                                        <w:div w:id="399713916">
                                          <w:marLeft w:val="0"/>
                                          <w:marRight w:val="0"/>
                                          <w:marTop w:val="0"/>
                                          <w:marBottom w:val="0"/>
                                          <w:divBdr>
                                            <w:top w:val="none" w:sz="0" w:space="0" w:color="auto"/>
                                            <w:left w:val="none" w:sz="0" w:space="0" w:color="auto"/>
                                            <w:bottom w:val="none" w:sz="0" w:space="0" w:color="auto"/>
                                            <w:right w:val="none" w:sz="0" w:space="0" w:color="auto"/>
                                          </w:divBdr>
                                          <w:divsChild>
                                            <w:div w:id="1349285737">
                                              <w:marLeft w:val="0"/>
                                              <w:marRight w:val="0"/>
                                              <w:marTop w:val="0"/>
                                              <w:marBottom w:val="0"/>
                                              <w:divBdr>
                                                <w:top w:val="none" w:sz="0" w:space="0" w:color="auto"/>
                                                <w:left w:val="none" w:sz="0" w:space="0" w:color="auto"/>
                                                <w:bottom w:val="none" w:sz="0" w:space="0" w:color="auto"/>
                                                <w:right w:val="none" w:sz="0" w:space="0" w:color="auto"/>
                                              </w:divBdr>
                                              <w:divsChild>
                                                <w:div w:id="1833374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75635566">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37527630">
          <w:marLeft w:val="0"/>
          <w:marRight w:val="0"/>
          <w:marTop w:val="0"/>
          <w:marBottom w:val="0"/>
          <w:divBdr>
            <w:top w:val="none" w:sz="0" w:space="0" w:color="auto"/>
            <w:left w:val="none" w:sz="0" w:space="0" w:color="auto"/>
            <w:bottom w:val="none" w:sz="0" w:space="0" w:color="auto"/>
            <w:right w:val="none" w:sz="0" w:space="0" w:color="auto"/>
          </w:divBdr>
          <w:divsChild>
            <w:div w:id="2055931072">
              <w:marLeft w:val="0"/>
              <w:marRight w:val="0"/>
              <w:marTop w:val="0"/>
              <w:marBottom w:val="0"/>
              <w:divBdr>
                <w:top w:val="none" w:sz="0" w:space="0" w:color="auto"/>
                <w:left w:val="none" w:sz="0" w:space="0" w:color="auto"/>
                <w:bottom w:val="none" w:sz="0" w:space="0" w:color="auto"/>
                <w:right w:val="none" w:sz="0" w:space="0" w:color="auto"/>
              </w:divBdr>
              <w:divsChild>
                <w:div w:id="539513892">
                  <w:marLeft w:val="0"/>
                  <w:marRight w:val="0"/>
                  <w:marTop w:val="0"/>
                  <w:marBottom w:val="0"/>
                  <w:divBdr>
                    <w:top w:val="none" w:sz="0" w:space="0" w:color="auto"/>
                    <w:left w:val="none" w:sz="0" w:space="0" w:color="auto"/>
                    <w:bottom w:val="none" w:sz="0" w:space="0" w:color="auto"/>
                    <w:right w:val="none" w:sz="0" w:space="0" w:color="auto"/>
                  </w:divBdr>
                  <w:divsChild>
                    <w:div w:id="983923504">
                      <w:marLeft w:val="0"/>
                      <w:marRight w:val="0"/>
                      <w:marTop w:val="0"/>
                      <w:marBottom w:val="0"/>
                      <w:divBdr>
                        <w:top w:val="none" w:sz="0" w:space="0" w:color="auto"/>
                        <w:left w:val="none" w:sz="0" w:space="0" w:color="auto"/>
                        <w:bottom w:val="none" w:sz="0" w:space="0" w:color="auto"/>
                        <w:right w:val="none" w:sz="0" w:space="0" w:color="auto"/>
                      </w:divBdr>
                      <w:divsChild>
                        <w:div w:id="237252913">
                          <w:marLeft w:val="0"/>
                          <w:marRight w:val="0"/>
                          <w:marTop w:val="0"/>
                          <w:marBottom w:val="0"/>
                          <w:divBdr>
                            <w:top w:val="none" w:sz="0" w:space="0" w:color="auto"/>
                            <w:left w:val="none" w:sz="0" w:space="0" w:color="auto"/>
                            <w:bottom w:val="none" w:sz="0" w:space="0" w:color="auto"/>
                            <w:right w:val="none" w:sz="0" w:space="0" w:color="auto"/>
                          </w:divBdr>
                          <w:divsChild>
                            <w:div w:id="1090002219">
                              <w:marLeft w:val="-240"/>
                              <w:marRight w:val="-120"/>
                              <w:marTop w:val="0"/>
                              <w:marBottom w:val="0"/>
                              <w:divBdr>
                                <w:top w:val="none" w:sz="0" w:space="0" w:color="auto"/>
                                <w:left w:val="none" w:sz="0" w:space="0" w:color="auto"/>
                                <w:bottom w:val="none" w:sz="0" w:space="0" w:color="auto"/>
                                <w:right w:val="none" w:sz="0" w:space="0" w:color="auto"/>
                              </w:divBdr>
                              <w:divsChild>
                                <w:div w:id="1713311807">
                                  <w:marLeft w:val="0"/>
                                  <w:marRight w:val="0"/>
                                  <w:marTop w:val="0"/>
                                  <w:marBottom w:val="60"/>
                                  <w:divBdr>
                                    <w:top w:val="none" w:sz="0" w:space="0" w:color="auto"/>
                                    <w:left w:val="none" w:sz="0" w:space="0" w:color="auto"/>
                                    <w:bottom w:val="none" w:sz="0" w:space="0" w:color="auto"/>
                                    <w:right w:val="none" w:sz="0" w:space="0" w:color="auto"/>
                                  </w:divBdr>
                                  <w:divsChild>
                                    <w:div w:id="140780389">
                                      <w:marLeft w:val="0"/>
                                      <w:marRight w:val="0"/>
                                      <w:marTop w:val="0"/>
                                      <w:marBottom w:val="0"/>
                                      <w:divBdr>
                                        <w:top w:val="none" w:sz="0" w:space="0" w:color="auto"/>
                                        <w:left w:val="none" w:sz="0" w:space="0" w:color="auto"/>
                                        <w:bottom w:val="none" w:sz="0" w:space="0" w:color="auto"/>
                                        <w:right w:val="none" w:sz="0" w:space="0" w:color="auto"/>
                                      </w:divBdr>
                                      <w:divsChild>
                                        <w:div w:id="709035352">
                                          <w:marLeft w:val="0"/>
                                          <w:marRight w:val="0"/>
                                          <w:marTop w:val="0"/>
                                          <w:marBottom w:val="0"/>
                                          <w:divBdr>
                                            <w:top w:val="none" w:sz="0" w:space="0" w:color="auto"/>
                                            <w:left w:val="none" w:sz="0" w:space="0" w:color="auto"/>
                                            <w:bottom w:val="none" w:sz="0" w:space="0" w:color="auto"/>
                                            <w:right w:val="none" w:sz="0" w:space="0" w:color="auto"/>
                                          </w:divBdr>
                                          <w:divsChild>
                                            <w:div w:id="75908819">
                                              <w:marLeft w:val="0"/>
                                              <w:marRight w:val="0"/>
                                              <w:marTop w:val="0"/>
                                              <w:marBottom w:val="0"/>
                                              <w:divBdr>
                                                <w:top w:val="none" w:sz="0" w:space="0" w:color="auto"/>
                                                <w:left w:val="none" w:sz="0" w:space="0" w:color="auto"/>
                                                <w:bottom w:val="none" w:sz="0" w:space="0" w:color="auto"/>
                                                <w:right w:val="none" w:sz="0" w:space="0" w:color="auto"/>
                                              </w:divBdr>
                                              <w:divsChild>
                                                <w:div w:id="1182664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32331363">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20520021">
          <w:marLeft w:val="0"/>
          <w:marRight w:val="0"/>
          <w:marTop w:val="0"/>
          <w:marBottom w:val="0"/>
          <w:divBdr>
            <w:top w:val="none" w:sz="0" w:space="0" w:color="auto"/>
            <w:left w:val="none" w:sz="0" w:space="0" w:color="auto"/>
            <w:bottom w:val="none" w:sz="0" w:space="0" w:color="auto"/>
            <w:right w:val="none" w:sz="0" w:space="0" w:color="auto"/>
          </w:divBdr>
          <w:divsChild>
            <w:div w:id="976688332">
              <w:marLeft w:val="0"/>
              <w:marRight w:val="0"/>
              <w:marTop w:val="0"/>
              <w:marBottom w:val="0"/>
              <w:divBdr>
                <w:top w:val="none" w:sz="0" w:space="0" w:color="auto"/>
                <w:left w:val="none" w:sz="0" w:space="0" w:color="auto"/>
                <w:bottom w:val="none" w:sz="0" w:space="0" w:color="auto"/>
                <w:right w:val="none" w:sz="0" w:space="0" w:color="auto"/>
              </w:divBdr>
              <w:divsChild>
                <w:div w:id="1232621975">
                  <w:marLeft w:val="0"/>
                  <w:marRight w:val="0"/>
                  <w:marTop w:val="0"/>
                  <w:marBottom w:val="0"/>
                  <w:divBdr>
                    <w:top w:val="none" w:sz="0" w:space="0" w:color="auto"/>
                    <w:left w:val="none" w:sz="0" w:space="0" w:color="auto"/>
                    <w:bottom w:val="none" w:sz="0" w:space="0" w:color="auto"/>
                    <w:right w:val="none" w:sz="0" w:space="0" w:color="auto"/>
                  </w:divBdr>
                  <w:divsChild>
                    <w:div w:id="673150786">
                      <w:marLeft w:val="0"/>
                      <w:marRight w:val="0"/>
                      <w:marTop w:val="0"/>
                      <w:marBottom w:val="0"/>
                      <w:divBdr>
                        <w:top w:val="none" w:sz="0" w:space="0" w:color="auto"/>
                        <w:left w:val="none" w:sz="0" w:space="0" w:color="auto"/>
                        <w:bottom w:val="none" w:sz="0" w:space="0" w:color="auto"/>
                        <w:right w:val="none" w:sz="0" w:space="0" w:color="auto"/>
                      </w:divBdr>
                      <w:divsChild>
                        <w:div w:id="816188905">
                          <w:marLeft w:val="0"/>
                          <w:marRight w:val="0"/>
                          <w:marTop w:val="0"/>
                          <w:marBottom w:val="0"/>
                          <w:divBdr>
                            <w:top w:val="none" w:sz="0" w:space="0" w:color="auto"/>
                            <w:left w:val="none" w:sz="0" w:space="0" w:color="auto"/>
                            <w:bottom w:val="none" w:sz="0" w:space="0" w:color="auto"/>
                            <w:right w:val="none" w:sz="0" w:space="0" w:color="auto"/>
                          </w:divBdr>
                          <w:divsChild>
                            <w:div w:id="1457024402">
                              <w:marLeft w:val="-240"/>
                              <w:marRight w:val="-120"/>
                              <w:marTop w:val="0"/>
                              <w:marBottom w:val="0"/>
                              <w:divBdr>
                                <w:top w:val="none" w:sz="0" w:space="0" w:color="auto"/>
                                <w:left w:val="none" w:sz="0" w:space="0" w:color="auto"/>
                                <w:bottom w:val="none" w:sz="0" w:space="0" w:color="auto"/>
                                <w:right w:val="none" w:sz="0" w:space="0" w:color="auto"/>
                              </w:divBdr>
                              <w:divsChild>
                                <w:div w:id="1454448114">
                                  <w:marLeft w:val="0"/>
                                  <w:marRight w:val="0"/>
                                  <w:marTop w:val="0"/>
                                  <w:marBottom w:val="60"/>
                                  <w:divBdr>
                                    <w:top w:val="none" w:sz="0" w:space="0" w:color="auto"/>
                                    <w:left w:val="none" w:sz="0" w:space="0" w:color="auto"/>
                                    <w:bottom w:val="none" w:sz="0" w:space="0" w:color="auto"/>
                                    <w:right w:val="none" w:sz="0" w:space="0" w:color="auto"/>
                                  </w:divBdr>
                                  <w:divsChild>
                                    <w:div w:id="1974209062">
                                      <w:marLeft w:val="0"/>
                                      <w:marRight w:val="0"/>
                                      <w:marTop w:val="0"/>
                                      <w:marBottom w:val="0"/>
                                      <w:divBdr>
                                        <w:top w:val="none" w:sz="0" w:space="0" w:color="auto"/>
                                        <w:left w:val="none" w:sz="0" w:space="0" w:color="auto"/>
                                        <w:bottom w:val="none" w:sz="0" w:space="0" w:color="auto"/>
                                        <w:right w:val="none" w:sz="0" w:space="0" w:color="auto"/>
                                      </w:divBdr>
                                      <w:divsChild>
                                        <w:div w:id="1252011838">
                                          <w:marLeft w:val="0"/>
                                          <w:marRight w:val="0"/>
                                          <w:marTop w:val="0"/>
                                          <w:marBottom w:val="0"/>
                                          <w:divBdr>
                                            <w:top w:val="none" w:sz="0" w:space="0" w:color="auto"/>
                                            <w:left w:val="none" w:sz="0" w:space="0" w:color="auto"/>
                                            <w:bottom w:val="none" w:sz="0" w:space="0" w:color="auto"/>
                                            <w:right w:val="none" w:sz="0" w:space="0" w:color="auto"/>
                                          </w:divBdr>
                                          <w:divsChild>
                                            <w:div w:id="312684079">
                                              <w:marLeft w:val="0"/>
                                              <w:marRight w:val="0"/>
                                              <w:marTop w:val="0"/>
                                              <w:marBottom w:val="0"/>
                                              <w:divBdr>
                                                <w:top w:val="none" w:sz="0" w:space="0" w:color="auto"/>
                                                <w:left w:val="none" w:sz="0" w:space="0" w:color="auto"/>
                                                <w:bottom w:val="none" w:sz="0" w:space="0" w:color="auto"/>
                                                <w:right w:val="none" w:sz="0" w:space="0" w:color="auto"/>
                                              </w:divBdr>
                                              <w:divsChild>
                                                <w:div w:id="1596547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9110867">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8373424">
          <w:marLeft w:val="0"/>
          <w:marRight w:val="0"/>
          <w:marTop w:val="0"/>
          <w:marBottom w:val="0"/>
          <w:divBdr>
            <w:top w:val="none" w:sz="0" w:space="0" w:color="auto"/>
            <w:left w:val="none" w:sz="0" w:space="0" w:color="auto"/>
            <w:bottom w:val="none" w:sz="0" w:space="0" w:color="auto"/>
            <w:right w:val="none" w:sz="0" w:space="0" w:color="auto"/>
          </w:divBdr>
          <w:divsChild>
            <w:div w:id="1957984301">
              <w:marLeft w:val="0"/>
              <w:marRight w:val="0"/>
              <w:marTop w:val="0"/>
              <w:marBottom w:val="0"/>
              <w:divBdr>
                <w:top w:val="none" w:sz="0" w:space="0" w:color="auto"/>
                <w:left w:val="none" w:sz="0" w:space="0" w:color="auto"/>
                <w:bottom w:val="none" w:sz="0" w:space="0" w:color="auto"/>
                <w:right w:val="none" w:sz="0" w:space="0" w:color="auto"/>
              </w:divBdr>
              <w:divsChild>
                <w:div w:id="322467297">
                  <w:marLeft w:val="0"/>
                  <w:marRight w:val="0"/>
                  <w:marTop w:val="0"/>
                  <w:marBottom w:val="0"/>
                  <w:divBdr>
                    <w:top w:val="none" w:sz="0" w:space="0" w:color="auto"/>
                    <w:left w:val="none" w:sz="0" w:space="0" w:color="auto"/>
                    <w:bottom w:val="none" w:sz="0" w:space="0" w:color="auto"/>
                    <w:right w:val="none" w:sz="0" w:space="0" w:color="auto"/>
                  </w:divBdr>
                  <w:divsChild>
                    <w:div w:id="2027052292">
                      <w:marLeft w:val="0"/>
                      <w:marRight w:val="0"/>
                      <w:marTop w:val="0"/>
                      <w:marBottom w:val="0"/>
                      <w:divBdr>
                        <w:top w:val="none" w:sz="0" w:space="0" w:color="auto"/>
                        <w:left w:val="none" w:sz="0" w:space="0" w:color="auto"/>
                        <w:bottom w:val="none" w:sz="0" w:space="0" w:color="auto"/>
                        <w:right w:val="none" w:sz="0" w:space="0" w:color="auto"/>
                      </w:divBdr>
                      <w:divsChild>
                        <w:div w:id="1478916134">
                          <w:marLeft w:val="0"/>
                          <w:marRight w:val="0"/>
                          <w:marTop w:val="0"/>
                          <w:marBottom w:val="0"/>
                          <w:divBdr>
                            <w:top w:val="none" w:sz="0" w:space="0" w:color="auto"/>
                            <w:left w:val="none" w:sz="0" w:space="0" w:color="auto"/>
                            <w:bottom w:val="none" w:sz="0" w:space="0" w:color="auto"/>
                            <w:right w:val="none" w:sz="0" w:space="0" w:color="auto"/>
                          </w:divBdr>
                          <w:divsChild>
                            <w:div w:id="318775537">
                              <w:marLeft w:val="-240"/>
                              <w:marRight w:val="-120"/>
                              <w:marTop w:val="0"/>
                              <w:marBottom w:val="0"/>
                              <w:divBdr>
                                <w:top w:val="none" w:sz="0" w:space="0" w:color="auto"/>
                                <w:left w:val="none" w:sz="0" w:space="0" w:color="auto"/>
                                <w:bottom w:val="none" w:sz="0" w:space="0" w:color="auto"/>
                                <w:right w:val="none" w:sz="0" w:space="0" w:color="auto"/>
                              </w:divBdr>
                              <w:divsChild>
                                <w:div w:id="1879850149">
                                  <w:marLeft w:val="0"/>
                                  <w:marRight w:val="0"/>
                                  <w:marTop w:val="0"/>
                                  <w:marBottom w:val="60"/>
                                  <w:divBdr>
                                    <w:top w:val="none" w:sz="0" w:space="0" w:color="auto"/>
                                    <w:left w:val="none" w:sz="0" w:space="0" w:color="auto"/>
                                    <w:bottom w:val="none" w:sz="0" w:space="0" w:color="auto"/>
                                    <w:right w:val="none" w:sz="0" w:space="0" w:color="auto"/>
                                  </w:divBdr>
                                  <w:divsChild>
                                    <w:div w:id="762803561">
                                      <w:marLeft w:val="0"/>
                                      <w:marRight w:val="0"/>
                                      <w:marTop w:val="0"/>
                                      <w:marBottom w:val="0"/>
                                      <w:divBdr>
                                        <w:top w:val="none" w:sz="0" w:space="0" w:color="auto"/>
                                        <w:left w:val="none" w:sz="0" w:space="0" w:color="auto"/>
                                        <w:bottom w:val="none" w:sz="0" w:space="0" w:color="auto"/>
                                        <w:right w:val="none" w:sz="0" w:space="0" w:color="auto"/>
                                      </w:divBdr>
                                      <w:divsChild>
                                        <w:div w:id="1581403566">
                                          <w:marLeft w:val="0"/>
                                          <w:marRight w:val="0"/>
                                          <w:marTop w:val="0"/>
                                          <w:marBottom w:val="0"/>
                                          <w:divBdr>
                                            <w:top w:val="none" w:sz="0" w:space="0" w:color="auto"/>
                                            <w:left w:val="none" w:sz="0" w:space="0" w:color="auto"/>
                                            <w:bottom w:val="none" w:sz="0" w:space="0" w:color="auto"/>
                                            <w:right w:val="none" w:sz="0" w:space="0" w:color="auto"/>
                                          </w:divBdr>
                                          <w:divsChild>
                                            <w:div w:id="653491581">
                                              <w:marLeft w:val="0"/>
                                              <w:marRight w:val="0"/>
                                              <w:marTop w:val="0"/>
                                              <w:marBottom w:val="0"/>
                                              <w:divBdr>
                                                <w:top w:val="none" w:sz="0" w:space="0" w:color="auto"/>
                                                <w:left w:val="none" w:sz="0" w:space="0" w:color="auto"/>
                                                <w:bottom w:val="none" w:sz="0" w:space="0" w:color="auto"/>
                                                <w:right w:val="none" w:sz="0" w:space="0" w:color="auto"/>
                                              </w:divBdr>
                                              <w:divsChild>
                                                <w:div w:id="1757049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5890135">
                              <w:marLeft w:val="0"/>
                              <w:marRight w:val="120"/>
                              <w:marTop w:val="0"/>
                              <w:marBottom w:val="0"/>
                              <w:divBdr>
                                <w:top w:val="none" w:sz="0" w:space="0" w:color="auto"/>
                                <w:left w:val="none" w:sz="0" w:space="0" w:color="auto"/>
                                <w:bottom w:val="none" w:sz="0" w:space="0" w:color="auto"/>
                                <w:right w:val="none" w:sz="0" w:space="0" w:color="auto"/>
                              </w:divBdr>
                              <w:divsChild>
                                <w:div w:id="526334427">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55746894">
          <w:marLeft w:val="0"/>
          <w:marRight w:val="0"/>
          <w:marTop w:val="0"/>
          <w:marBottom w:val="0"/>
          <w:divBdr>
            <w:top w:val="none" w:sz="0" w:space="0" w:color="auto"/>
            <w:left w:val="none" w:sz="0" w:space="0" w:color="auto"/>
            <w:bottom w:val="none" w:sz="0" w:space="0" w:color="auto"/>
            <w:right w:val="none" w:sz="0" w:space="0" w:color="auto"/>
          </w:divBdr>
          <w:divsChild>
            <w:div w:id="143016057">
              <w:marLeft w:val="0"/>
              <w:marRight w:val="0"/>
              <w:marTop w:val="0"/>
              <w:marBottom w:val="0"/>
              <w:divBdr>
                <w:top w:val="none" w:sz="0" w:space="0" w:color="auto"/>
                <w:left w:val="none" w:sz="0" w:space="0" w:color="auto"/>
                <w:bottom w:val="none" w:sz="0" w:space="0" w:color="auto"/>
                <w:right w:val="none" w:sz="0" w:space="0" w:color="auto"/>
              </w:divBdr>
              <w:divsChild>
                <w:div w:id="79721273">
                  <w:marLeft w:val="0"/>
                  <w:marRight w:val="0"/>
                  <w:marTop w:val="0"/>
                  <w:marBottom w:val="0"/>
                  <w:divBdr>
                    <w:top w:val="none" w:sz="0" w:space="0" w:color="auto"/>
                    <w:left w:val="none" w:sz="0" w:space="0" w:color="auto"/>
                    <w:bottom w:val="none" w:sz="0" w:space="0" w:color="auto"/>
                    <w:right w:val="none" w:sz="0" w:space="0" w:color="auto"/>
                  </w:divBdr>
                  <w:divsChild>
                    <w:div w:id="457140962">
                      <w:marLeft w:val="0"/>
                      <w:marRight w:val="0"/>
                      <w:marTop w:val="0"/>
                      <w:marBottom w:val="0"/>
                      <w:divBdr>
                        <w:top w:val="none" w:sz="0" w:space="0" w:color="auto"/>
                        <w:left w:val="none" w:sz="0" w:space="0" w:color="auto"/>
                        <w:bottom w:val="none" w:sz="0" w:space="0" w:color="auto"/>
                        <w:right w:val="none" w:sz="0" w:space="0" w:color="auto"/>
                      </w:divBdr>
                      <w:divsChild>
                        <w:div w:id="1808741127">
                          <w:marLeft w:val="0"/>
                          <w:marRight w:val="0"/>
                          <w:marTop w:val="0"/>
                          <w:marBottom w:val="0"/>
                          <w:divBdr>
                            <w:top w:val="none" w:sz="0" w:space="0" w:color="auto"/>
                            <w:left w:val="none" w:sz="0" w:space="0" w:color="auto"/>
                            <w:bottom w:val="none" w:sz="0" w:space="0" w:color="auto"/>
                            <w:right w:val="none" w:sz="0" w:space="0" w:color="auto"/>
                          </w:divBdr>
                          <w:divsChild>
                            <w:div w:id="117534190">
                              <w:marLeft w:val="-240"/>
                              <w:marRight w:val="-120"/>
                              <w:marTop w:val="0"/>
                              <w:marBottom w:val="0"/>
                              <w:divBdr>
                                <w:top w:val="none" w:sz="0" w:space="0" w:color="auto"/>
                                <w:left w:val="none" w:sz="0" w:space="0" w:color="auto"/>
                                <w:bottom w:val="none" w:sz="0" w:space="0" w:color="auto"/>
                                <w:right w:val="none" w:sz="0" w:space="0" w:color="auto"/>
                              </w:divBdr>
                              <w:divsChild>
                                <w:div w:id="2093962132">
                                  <w:marLeft w:val="0"/>
                                  <w:marRight w:val="0"/>
                                  <w:marTop w:val="0"/>
                                  <w:marBottom w:val="60"/>
                                  <w:divBdr>
                                    <w:top w:val="none" w:sz="0" w:space="0" w:color="auto"/>
                                    <w:left w:val="none" w:sz="0" w:space="0" w:color="auto"/>
                                    <w:bottom w:val="none" w:sz="0" w:space="0" w:color="auto"/>
                                    <w:right w:val="none" w:sz="0" w:space="0" w:color="auto"/>
                                  </w:divBdr>
                                  <w:divsChild>
                                    <w:div w:id="1869024974">
                                      <w:marLeft w:val="0"/>
                                      <w:marRight w:val="0"/>
                                      <w:marTop w:val="0"/>
                                      <w:marBottom w:val="0"/>
                                      <w:divBdr>
                                        <w:top w:val="none" w:sz="0" w:space="0" w:color="auto"/>
                                        <w:left w:val="none" w:sz="0" w:space="0" w:color="auto"/>
                                        <w:bottom w:val="none" w:sz="0" w:space="0" w:color="auto"/>
                                        <w:right w:val="none" w:sz="0" w:space="0" w:color="auto"/>
                                      </w:divBdr>
                                      <w:divsChild>
                                        <w:div w:id="347874419">
                                          <w:marLeft w:val="0"/>
                                          <w:marRight w:val="0"/>
                                          <w:marTop w:val="0"/>
                                          <w:marBottom w:val="0"/>
                                          <w:divBdr>
                                            <w:top w:val="none" w:sz="0" w:space="0" w:color="auto"/>
                                            <w:left w:val="none" w:sz="0" w:space="0" w:color="auto"/>
                                            <w:bottom w:val="none" w:sz="0" w:space="0" w:color="auto"/>
                                            <w:right w:val="none" w:sz="0" w:space="0" w:color="auto"/>
                                          </w:divBdr>
                                          <w:divsChild>
                                            <w:div w:id="1631669921">
                                              <w:marLeft w:val="0"/>
                                              <w:marRight w:val="0"/>
                                              <w:marTop w:val="0"/>
                                              <w:marBottom w:val="0"/>
                                              <w:divBdr>
                                                <w:top w:val="none" w:sz="0" w:space="0" w:color="auto"/>
                                                <w:left w:val="none" w:sz="0" w:space="0" w:color="auto"/>
                                                <w:bottom w:val="none" w:sz="0" w:space="0" w:color="auto"/>
                                                <w:right w:val="none" w:sz="0" w:space="0" w:color="auto"/>
                                              </w:divBdr>
                                              <w:divsChild>
                                                <w:div w:id="246111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57671234">
                              <w:marLeft w:val="0"/>
                              <w:marRight w:val="120"/>
                              <w:marTop w:val="0"/>
                              <w:marBottom w:val="0"/>
                              <w:divBdr>
                                <w:top w:val="none" w:sz="0" w:space="0" w:color="auto"/>
                                <w:left w:val="none" w:sz="0" w:space="0" w:color="auto"/>
                                <w:bottom w:val="none" w:sz="0" w:space="0" w:color="auto"/>
                                <w:right w:val="none" w:sz="0" w:space="0" w:color="auto"/>
                              </w:divBdr>
                              <w:divsChild>
                                <w:div w:id="598870838">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microsoft.com/office/2011/relationships/people" Target="peop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ntTable" Target="fontTable.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stoic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48D04C-E81E-4089-8201-C515C26079A1}">
  <ds:schemaRefs>
    <ds:schemaRef ds:uri="http://schemas.microsoft.com/sharepoint/v3/contenttype/forms"/>
  </ds:schemaRefs>
</ds:datastoreItem>
</file>

<file path=customXml/itemProps2.xml><?xml version="1.0" encoding="utf-8"?>
<ds:datastoreItem xmlns:ds="http://schemas.openxmlformats.org/officeDocument/2006/customXml" ds:itemID="{E45F13FC-EA77-4900-ABAF-4A9E35C7A58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F9E632D0-C1DD-4DD1-9D9A-C18C729F5A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E0602A6-824C-4011-A228-739BE7227869}">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89</TotalTime>
  <Pages>7</Pages>
  <Words>2351</Words>
  <Characters>15605</Characters>
  <Application>Microsoft Office Word</Application>
  <DocSecurity>0</DocSecurity>
  <Lines>130</Lines>
  <Paragraphs>35</Paragraphs>
  <ScaleCrop>false</ScaleCrop>
  <HeadingPairs>
    <vt:vector size="2" baseType="variant">
      <vt:variant>
        <vt:lpstr>Title</vt:lpstr>
      </vt:variant>
      <vt:variant>
        <vt:i4>1</vt:i4>
      </vt:variant>
    </vt:vector>
  </HeadingPairs>
  <TitlesOfParts>
    <vt:vector size="1" baseType="lpstr">
      <vt:lpstr/>
    </vt:vector>
  </TitlesOfParts>
  <Manager/>
  <Company>Nokia</Company>
  <LinksUpToDate>false</LinksUpToDate>
  <CharactersWithSpaces>17921</CharactersWithSpaces>
  <SharedDoc>false</SharedDoc>
  <HyperlinkBase/>
  <HLinks>
    <vt:vector size="24" baseType="variant">
      <vt:variant>
        <vt:i4>2818110</vt:i4>
      </vt:variant>
      <vt:variant>
        <vt:i4>24</vt:i4>
      </vt:variant>
      <vt:variant>
        <vt:i4>0</vt:i4>
      </vt:variant>
      <vt:variant>
        <vt:i4>5</vt:i4>
      </vt:variant>
      <vt:variant>
        <vt:lpwstr>https://www.3gpp.org/ftp/tsg_sa/WG4_CODEC/TSGS4_131_Geneva/Docs/S4-250336.zip</vt:lpwstr>
      </vt:variant>
      <vt:variant>
        <vt:lpwstr/>
      </vt:variant>
      <vt:variant>
        <vt:i4>2031686</vt:i4>
      </vt:variant>
      <vt:variant>
        <vt:i4>21</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han Gül</dc:creator>
  <cp:keywords/>
  <dc:description/>
  <cp:lastModifiedBy>Richard Bradbury</cp:lastModifiedBy>
  <cp:revision>15</cp:revision>
  <cp:lastPrinted>1900-01-03T04:39:00Z</cp:lastPrinted>
  <dcterms:created xsi:type="dcterms:W3CDTF">2025-05-14T08:44:00Z</dcterms:created>
  <dcterms:modified xsi:type="dcterms:W3CDTF">2025-05-15T10:2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dlc_DocIdItemGuid">
    <vt:lpwstr>429123e9-2c53-4520-a7f1-d34dc50e4c70</vt:lpwstr>
  </property>
  <property fmtid="{D5CDD505-2E9C-101B-9397-08002B2CF9AE}" pid="22" name="ContentTypeId">
    <vt:lpwstr>0x0101005A93DE52A8ADBE409B80032F7A622632</vt:lpwstr>
  </property>
  <property fmtid="{D5CDD505-2E9C-101B-9397-08002B2CF9AE}" pid="23" name="MediaServiceImageTags">
    <vt:lpwstr/>
  </property>
</Properties>
</file>